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9"/>
  </p:notesMasterIdLst>
  <p:sldIdLst>
    <p:sldId id="312" r:id="rId2"/>
    <p:sldId id="314" r:id="rId3"/>
    <p:sldId id="471" r:id="rId4"/>
    <p:sldId id="537" r:id="rId5"/>
    <p:sldId id="538" r:id="rId6"/>
    <p:sldId id="539" r:id="rId7"/>
    <p:sldId id="540" r:id="rId8"/>
    <p:sldId id="544" r:id="rId9"/>
    <p:sldId id="545" r:id="rId10"/>
    <p:sldId id="546" r:id="rId11"/>
    <p:sldId id="547" r:id="rId12"/>
    <p:sldId id="548" r:id="rId13"/>
    <p:sldId id="549" r:id="rId14"/>
    <p:sldId id="614" r:id="rId15"/>
    <p:sldId id="550" r:id="rId16"/>
    <p:sldId id="551" r:id="rId17"/>
    <p:sldId id="552" r:id="rId18"/>
    <p:sldId id="541" r:id="rId19"/>
    <p:sldId id="553" r:id="rId20"/>
    <p:sldId id="554" r:id="rId21"/>
    <p:sldId id="555" r:id="rId22"/>
    <p:sldId id="556" r:id="rId23"/>
    <p:sldId id="557" r:id="rId24"/>
    <p:sldId id="558" r:id="rId25"/>
    <p:sldId id="543" r:id="rId26"/>
    <p:sldId id="559" r:id="rId27"/>
    <p:sldId id="560" r:id="rId28"/>
    <p:sldId id="561" r:id="rId29"/>
    <p:sldId id="562" r:id="rId30"/>
    <p:sldId id="563" r:id="rId31"/>
    <p:sldId id="564" r:id="rId32"/>
    <p:sldId id="566" r:id="rId33"/>
    <p:sldId id="565" r:id="rId34"/>
    <p:sldId id="567" r:id="rId35"/>
    <p:sldId id="569" r:id="rId36"/>
    <p:sldId id="570" r:id="rId37"/>
    <p:sldId id="572" r:id="rId38"/>
    <p:sldId id="573" r:id="rId39"/>
    <p:sldId id="574" r:id="rId40"/>
    <p:sldId id="575" r:id="rId41"/>
    <p:sldId id="576" r:id="rId42"/>
    <p:sldId id="579" r:id="rId43"/>
    <p:sldId id="580" r:id="rId44"/>
    <p:sldId id="581" r:id="rId45"/>
    <p:sldId id="582" r:id="rId46"/>
    <p:sldId id="577" r:id="rId47"/>
    <p:sldId id="583" r:id="rId48"/>
    <p:sldId id="578" r:id="rId49"/>
    <p:sldId id="584" r:id="rId50"/>
    <p:sldId id="585" r:id="rId51"/>
    <p:sldId id="586" r:id="rId52"/>
    <p:sldId id="587" r:id="rId53"/>
    <p:sldId id="588" r:id="rId54"/>
    <p:sldId id="589" r:id="rId55"/>
    <p:sldId id="590" r:id="rId56"/>
    <p:sldId id="591" r:id="rId57"/>
    <p:sldId id="592" r:id="rId58"/>
    <p:sldId id="593" r:id="rId59"/>
    <p:sldId id="594" r:id="rId60"/>
    <p:sldId id="596" r:id="rId61"/>
    <p:sldId id="595" r:id="rId62"/>
    <p:sldId id="597" r:id="rId63"/>
    <p:sldId id="598" r:id="rId64"/>
    <p:sldId id="599" r:id="rId65"/>
    <p:sldId id="602" r:id="rId66"/>
    <p:sldId id="603" r:id="rId67"/>
    <p:sldId id="605" r:id="rId68"/>
    <p:sldId id="606" r:id="rId69"/>
    <p:sldId id="600" r:id="rId70"/>
    <p:sldId id="601" r:id="rId71"/>
    <p:sldId id="604" r:id="rId72"/>
    <p:sldId id="607" r:id="rId73"/>
    <p:sldId id="608" r:id="rId74"/>
    <p:sldId id="609" r:id="rId75"/>
    <p:sldId id="610" r:id="rId76"/>
    <p:sldId id="611" r:id="rId77"/>
    <p:sldId id="612" r:id="rId78"/>
  </p:sldIdLst>
  <p:sldSz cx="12192000" cy="6858000"/>
  <p:notesSz cx="6858000" cy="9144000"/>
  <p:custDataLst>
    <p:tags r:id="rId80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50" autoAdjust="0"/>
    <p:restoredTop sz="92061" autoAdjust="0"/>
  </p:normalViewPr>
  <p:slideViewPr>
    <p:cSldViewPr snapToGrid="0">
      <p:cViewPr varScale="1">
        <p:scale>
          <a:sx n="104" d="100"/>
          <a:sy n="104" d="100"/>
        </p:scale>
        <p:origin x="816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56674E9-F16F-4376-A392-6094BCA4A48F}" type="datetimeFigureOut">
              <a:rPr lang="zh-CN" altLang="en-US"/>
              <a:pPr>
                <a:defRPr/>
              </a:pPr>
              <a:t>2020/11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9B59BFD3-8DE0-446A-8EBA-050224A7484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4794771-2E61-498A-A6BD-6F19FA32D2BF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7001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67258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26353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42441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0593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49213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2452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71616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776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53165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35587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93553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31029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03709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14285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14893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60877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550967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4018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05374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53412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6193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0184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469051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9325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76712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58003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2047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4685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5638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  <a:pPr>
                <a:defRPr/>
              </a:pPr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08514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2799" y="294393"/>
            <a:ext cx="1754647" cy="526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 userDrawn="1"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标题占位符 1"/>
          <p:cNvSpPr>
            <a:spLocks noGrp="1"/>
          </p:cNvSpPr>
          <p:nvPr>
            <p:ph type="title"/>
          </p:nvPr>
        </p:nvSpPr>
        <p:spPr bwMode="auto">
          <a:xfrm>
            <a:off x="250371" y="321814"/>
            <a:ext cx="6986452" cy="90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b="1"/>
            </a:lvl1pPr>
          </a:lstStyle>
          <a:p>
            <a:pPr lvl="0"/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5369442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263434" y="374066"/>
            <a:ext cx="6202680" cy="90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BBE6C3E-8A22-43C2-824F-CF0FD8C24B7E}" type="datetimeFigureOut">
              <a:rPr lang="zh-CN" altLang="en-US"/>
              <a:pPr>
                <a:defRPr/>
              </a:pPr>
              <a:t>2020/11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EEFF87B-9E66-44EE-ADE3-92106CCA67F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5pPr>
      <a:lvl6pPr marL="457189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6pPr>
      <a:lvl7pPr marL="914377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7pPr>
      <a:lvl8pPr marL="1371566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8pPr>
      <a:lvl9pPr marL="1828754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9pPr>
    </p:titleStyle>
    <p:bodyStyle>
      <a:lvl1pPr marL="228594" indent="-228594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127.0.0.1:8080/save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0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1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246188"/>
            <a:ext cx="12192000" cy="3962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28789" y="2525714"/>
            <a:ext cx="8734425" cy="76944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dirty="0">
                <a:solidFill>
                  <a:schemeClr val="bg1"/>
                </a:solidFill>
                <a:latin typeface="+mn-ea"/>
                <a:ea typeface="+mn-ea"/>
              </a:rPr>
              <a:t>Web</a:t>
            </a:r>
            <a:r>
              <a:rPr lang="zh-CN" altLang="en-US" sz="4400" dirty="0">
                <a:solidFill>
                  <a:schemeClr val="bg1"/>
                </a:solidFill>
                <a:latin typeface="+mn-ea"/>
                <a:ea typeface="+mn-ea"/>
              </a:rPr>
              <a:t>开发技术基础</a:t>
            </a:r>
          </a:p>
        </p:txBody>
      </p:sp>
      <p:sp>
        <p:nvSpPr>
          <p:cNvPr id="4" name="任意多边形 3"/>
          <p:cNvSpPr/>
          <p:nvPr/>
        </p:nvSpPr>
        <p:spPr>
          <a:xfrm>
            <a:off x="2057401" y="1957389"/>
            <a:ext cx="8088313" cy="2419351"/>
          </a:xfrm>
          <a:custGeom>
            <a:avLst/>
            <a:gdLst>
              <a:gd name="connsiteX0" fmla="*/ 2728913 w 8086725"/>
              <a:gd name="connsiteY0" fmla="*/ 0 h 2628900"/>
              <a:gd name="connsiteX1" fmla="*/ 14288 w 8086725"/>
              <a:gd name="connsiteY1" fmla="*/ 0 h 2628900"/>
              <a:gd name="connsiteX2" fmla="*/ 0 w 8086725"/>
              <a:gd name="connsiteY2" fmla="*/ 2621757 h 2628900"/>
              <a:gd name="connsiteX3" fmla="*/ 8086725 w 8086725"/>
              <a:gd name="connsiteY3" fmla="*/ 2628900 h 2628900"/>
              <a:gd name="connsiteX4" fmla="*/ 8065294 w 8086725"/>
              <a:gd name="connsiteY4" fmla="*/ 7144 h 2628900"/>
              <a:gd name="connsiteX5" fmla="*/ 5200650 w 8086725"/>
              <a:gd name="connsiteY5" fmla="*/ 0 h 2628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86725" h="2628900">
                <a:moveTo>
                  <a:pt x="2728913" y="0"/>
                </a:moveTo>
                <a:lnTo>
                  <a:pt x="14288" y="0"/>
                </a:lnTo>
                <a:cubicBezTo>
                  <a:pt x="9525" y="873919"/>
                  <a:pt x="4763" y="1747838"/>
                  <a:pt x="0" y="2621757"/>
                </a:cubicBezTo>
                <a:lnTo>
                  <a:pt x="8086725" y="2628900"/>
                </a:lnTo>
                <a:lnTo>
                  <a:pt x="8065294" y="7144"/>
                </a:lnTo>
                <a:lnTo>
                  <a:pt x="5200650" y="0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1">
              <a:solidFill>
                <a:schemeClr val="bg1"/>
              </a:solidFill>
            </a:endParaRPr>
          </a:p>
        </p:txBody>
      </p:sp>
      <p:sp>
        <p:nvSpPr>
          <p:cNvPr id="4101" name="文本框 1"/>
          <p:cNvSpPr txBox="1">
            <a:spLocks noChangeArrowheads="1"/>
          </p:cNvSpPr>
          <p:nvPr/>
        </p:nvSpPr>
        <p:spPr bwMode="auto">
          <a:xfrm>
            <a:off x="4493753" y="1762384"/>
            <a:ext cx="31448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algn="ctr" eaLnBrk="1" hangingPunct="1"/>
            <a:r>
              <a:rPr lang="en-US" altLang="zh-CN" sz="2000" dirty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Web Programming</a:t>
            </a:r>
            <a:endParaRPr lang="zh-CN" altLang="en-US" sz="20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1" name="Rectangle 37"/>
          <p:cNvSpPr/>
          <p:nvPr/>
        </p:nvSpPr>
        <p:spPr>
          <a:xfrm>
            <a:off x="2790826" y="3640139"/>
            <a:ext cx="6610351" cy="55399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第</a:t>
            </a:r>
            <a:r>
              <a:rPr lang="en-US" altLang="zh-CN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8</a:t>
            </a:r>
            <a:r>
              <a:rPr lang="zh-CN" altLang="en-US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章 </a:t>
            </a:r>
            <a:r>
              <a:rPr lang="en-US" altLang="zh-CN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Spring Core</a:t>
            </a:r>
          </a:p>
        </p:txBody>
      </p:sp>
      <p:sp>
        <p:nvSpPr>
          <p:cNvPr id="17" name="椭圆 16"/>
          <p:cNvSpPr/>
          <p:nvPr/>
        </p:nvSpPr>
        <p:spPr>
          <a:xfrm>
            <a:off x="3263900" y="4673600"/>
            <a:ext cx="287339" cy="2873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104" name="Freeform 5"/>
          <p:cNvSpPr>
            <a:spLocks noChangeAspect="1"/>
          </p:cNvSpPr>
          <p:nvPr/>
        </p:nvSpPr>
        <p:spPr bwMode="auto">
          <a:xfrm>
            <a:off x="3316288" y="4727575"/>
            <a:ext cx="173037" cy="173039"/>
          </a:xfrm>
          <a:custGeom>
            <a:avLst/>
            <a:gdLst>
              <a:gd name="T0" fmla="*/ 2147483646 w 294"/>
              <a:gd name="T1" fmla="*/ 2147483646 h 294"/>
              <a:gd name="T2" fmla="*/ 2147483646 w 294"/>
              <a:gd name="T3" fmla="*/ 2147483646 h 294"/>
              <a:gd name="T4" fmla="*/ 2147483646 w 294"/>
              <a:gd name="T5" fmla="*/ 2147483646 h 294"/>
              <a:gd name="T6" fmla="*/ 2147483646 w 294"/>
              <a:gd name="T7" fmla="*/ 2147483646 h 294"/>
              <a:gd name="T8" fmla="*/ 2147483646 w 294"/>
              <a:gd name="T9" fmla="*/ 0 h 294"/>
              <a:gd name="T10" fmla="*/ 0 w 294"/>
              <a:gd name="T11" fmla="*/ 2147483646 h 294"/>
              <a:gd name="T12" fmla="*/ 2147483646 w 294"/>
              <a:gd name="T13" fmla="*/ 2147483646 h 294"/>
              <a:gd name="T14" fmla="*/ 2147483646 w 294"/>
              <a:gd name="T15" fmla="*/ 2147483646 h 294"/>
              <a:gd name="T16" fmla="*/ 2147483646 w 294"/>
              <a:gd name="T17" fmla="*/ 2147483646 h 294"/>
              <a:gd name="T18" fmla="*/ 2147483646 w 294"/>
              <a:gd name="T19" fmla="*/ 2147483646 h 294"/>
              <a:gd name="T20" fmla="*/ 2147483646 w 294"/>
              <a:gd name="T21" fmla="*/ 2147483646 h 294"/>
              <a:gd name="T22" fmla="*/ 2147483646 w 294"/>
              <a:gd name="T23" fmla="*/ 2147483646 h 294"/>
              <a:gd name="T24" fmla="*/ 2147483646 w 294"/>
              <a:gd name="T25" fmla="*/ 2147483646 h 294"/>
              <a:gd name="T26" fmla="*/ 2147483646 w 294"/>
              <a:gd name="T27" fmla="*/ 2147483646 h 294"/>
              <a:gd name="T28" fmla="*/ 2147483646 w 294"/>
              <a:gd name="T29" fmla="*/ 2147483646 h 294"/>
              <a:gd name="T30" fmla="*/ 2147483646 w 294"/>
              <a:gd name="T31" fmla="*/ 2147483646 h 294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294" h="294">
                <a:moveTo>
                  <a:pt x="254" y="107"/>
                </a:moveTo>
                <a:lnTo>
                  <a:pt x="254" y="13"/>
                </a:lnTo>
                <a:lnTo>
                  <a:pt x="201" y="13"/>
                </a:lnTo>
                <a:lnTo>
                  <a:pt x="201" y="53"/>
                </a:lnTo>
                <a:lnTo>
                  <a:pt x="147" y="0"/>
                </a:lnTo>
                <a:lnTo>
                  <a:pt x="0" y="147"/>
                </a:lnTo>
                <a:lnTo>
                  <a:pt x="27" y="147"/>
                </a:lnTo>
                <a:lnTo>
                  <a:pt x="27" y="294"/>
                </a:lnTo>
                <a:lnTo>
                  <a:pt x="107" y="294"/>
                </a:lnTo>
                <a:lnTo>
                  <a:pt x="107" y="174"/>
                </a:lnTo>
                <a:lnTo>
                  <a:pt x="187" y="174"/>
                </a:lnTo>
                <a:lnTo>
                  <a:pt x="187" y="294"/>
                </a:lnTo>
                <a:lnTo>
                  <a:pt x="268" y="294"/>
                </a:lnTo>
                <a:lnTo>
                  <a:pt x="268" y="147"/>
                </a:lnTo>
                <a:lnTo>
                  <a:pt x="294" y="147"/>
                </a:lnTo>
                <a:lnTo>
                  <a:pt x="254" y="1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5" name="文本框 19"/>
          <p:cNvSpPr txBox="1">
            <a:spLocks noChangeArrowheads="1"/>
          </p:cNvSpPr>
          <p:nvPr/>
        </p:nvSpPr>
        <p:spPr bwMode="auto">
          <a:xfrm>
            <a:off x="3609975" y="4635500"/>
            <a:ext cx="26304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计算机学院</a:t>
            </a:r>
          </a:p>
        </p:txBody>
      </p:sp>
      <p:sp>
        <p:nvSpPr>
          <p:cNvPr id="13" name="椭圆 12"/>
          <p:cNvSpPr>
            <a:spLocks noChangeAspect="1"/>
          </p:cNvSpPr>
          <p:nvPr/>
        </p:nvSpPr>
        <p:spPr>
          <a:xfrm>
            <a:off x="6705600" y="4673600"/>
            <a:ext cx="288925" cy="2873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5" name="KSO_Shape"/>
          <p:cNvSpPr>
            <a:spLocks noChangeAspect="1"/>
          </p:cNvSpPr>
          <p:nvPr/>
        </p:nvSpPr>
        <p:spPr bwMode="auto">
          <a:xfrm>
            <a:off x="6769101" y="4718051"/>
            <a:ext cx="142875" cy="180975"/>
          </a:xfrm>
          <a:custGeom>
            <a:avLst/>
            <a:gdLst>
              <a:gd name="T0" fmla="*/ 508479 w 1679575"/>
              <a:gd name="T1" fmla="*/ 933537 h 2125662"/>
              <a:gd name="T2" fmla="*/ 645344 w 1679575"/>
              <a:gd name="T3" fmla="*/ 1004349 h 2125662"/>
              <a:gd name="T4" fmla="*/ 637947 w 1679575"/>
              <a:gd name="T5" fmla="*/ 1045870 h 2125662"/>
              <a:gd name="T6" fmla="*/ 629410 w 1679575"/>
              <a:gd name="T7" fmla="*/ 1095637 h 2125662"/>
              <a:gd name="T8" fmla="*/ 645913 w 1679575"/>
              <a:gd name="T9" fmla="*/ 1148533 h 2125662"/>
              <a:gd name="T10" fmla="*/ 923628 w 1679575"/>
              <a:gd name="T11" fmla="*/ 1679766 h 2125662"/>
              <a:gd name="T12" fmla="*/ 886068 w 1679575"/>
              <a:gd name="T13" fmla="*/ 1137442 h 2125662"/>
              <a:gd name="T14" fmla="*/ 896597 w 1679575"/>
              <a:gd name="T15" fmla="*/ 1083408 h 2125662"/>
              <a:gd name="T16" fmla="*/ 885214 w 1679575"/>
              <a:gd name="T17" fmla="*/ 1039044 h 2125662"/>
              <a:gd name="T18" fmla="*/ 917083 w 1679575"/>
              <a:gd name="T19" fmla="*/ 999799 h 2125662"/>
              <a:gd name="T20" fmla="*/ 1048543 w 1679575"/>
              <a:gd name="T21" fmla="*/ 927280 h 2125662"/>
              <a:gd name="T22" fmla="*/ 1168905 w 1679575"/>
              <a:gd name="T23" fmla="*/ 933822 h 2125662"/>
              <a:gd name="T24" fmla="*/ 1257397 w 1679575"/>
              <a:gd name="T25" fmla="*/ 1021128 h 2125662"/>
              <a:gd name="T26" fmla="*/ 1333655 w 1679575"/>
              <a:gd name="T27" fmla="*/ 1118957 h 2125662"/>
              <a:gd name="T28" fmla="*/ 1397392 w 1679575"/>
              <a:gd name="T29" fmla="*/ 1227592 h 2125662"/>
              <a:gd name="T30" fmla="*/ 1446903 w 1679575"/>
              <a:gd name="T31" fmla="*/ 1349025 h 2125662"/>
              <a:gd name="T32" fmla="*/ 1482186 w 1679575"/>
              <a:gd name="T33" fmla="*/ 1483540 h 2125662"/>
              <a:gd name="T34" fmla="*/ 1501820 w 1679575"/>
              <a:gd name="T35" fmla="*/ 1632274 h 2125662"/>
              <a:gd name="T36" fmla="*/ 1439790 w 1679575"/>
              <a:gd name="T37" fmla="*/ 1742331 h 2125662"/>
              <a:gd name="T38" fmla="*/ 1242601 w 1679575"/>
              <a:gd name="T39" fmla="*/ 1826794 h 2125662"/>
              <a:gd name="T40" fmla="*/ 1035738 w 1679575"/>
              <a:gd name="T41" fmla="*/ 1881112 h 2125662"/>
              <a:gd name="T42" fmla="*/ 822331 w 1679575"/>
              <a:gd name="T43" fmla="*/ 1904432 h 2125662"/>
              <a:gd name="T44" fmla="*/ 596403 w 1679575"/>
              <a:gd name="T45" fmla="*/ 1894194 h 2125662"/>
              <a:gd name="T46" fmla="*/ 373036 w 1679575"/>
              <a:gd name="T47" fmla="*/ 1847838 h 2125662"/>
              <a:gd name="T48" fmla="*/ 159344 w 1679575"/>
              <a:gd name="T49" fmla="*/ 1766788 h 2125662"/>
              <a:gd name="T50" fmla="*/ 0 w 1679575"/>
              <a:gd name="T51" fmla="*/ 1676354 h 2125662"/>
              <a:gd name="T52" fmla="*/ 15365 w 1679575"/>
              <a:gd name="T53" fmla="*/ 1518519 h 2125662"/>
              <a:gd name="T54" fmla="*/ 47234 w 1679575"/>
              <a:gd name="T55" fmla="*/ 1376611 h 2125662"/>
              <a:gd name="T56" fmla="*/ 94468 w 1679575"/>
              <a:gd name="T57" fmla="*/ 1249206 h 2125662"/>
              <a:gd name="T58" fmla="*/ 155930 w 1679575"/>
              <a:gd name="T59" fmla="*/ 1135735 h 2125662"/>
              <a:gd name="T60" fmla="*/ 230765 w 1679575"/>
              <a:gd name="T61" fmla="*/ 1035348 h 2125662"/>
              <a:gd name="T62" fmla="*/ 317835 w 1679575"/>
              <a:gd name="T63" fmla="*/ 946334 h 2125662"/>
              <a:gd name="T64" fmla="*/ 427669 w 1679575"/>
              <a:gd name="T65" fmla="*/ 860449 h 2125662"/>
              <a:gd name="T66" fmla="*/ 831848 w 1679575"/>
              <a:gd name="T67" fmla="*/ 5125 h 2125662"/>
              <a:gd name="T68" fmla="*/ 927152 w 1679575"/>
              <a:gd name="T69" fmla="*/ 31035 h 2125662"/>
              <a:gd name="T70" fmla="*/ 1013353 w 1679575"/>
              <a:gd name="T71" fmla="*/ 76590 h 2125662"/>
              <a:gd name="T72" fmla="*/ 1087035 w 1679575"/>
              <a:gd name="T73" fmla="*/ 138945 h 2125662"/>
              <a:gd name="T74" fmla="*/ 1145356 w 1679575"/>
              <a:gd name="T75" fmla="*/ 215250 h 2125662"/>
              <a:gd name="T76" fmla="*/ 1186607 w 1679575"/>
              <a:gd name="T77" fmla="*/ 303514 h 2125662"/>
              <a:gd name="T78" fmla="*/ 1207944 w 1679575"/>
              <a:gd name="T79" fmla="*/ 401174 h 2125662"/>
              <a:gd name="T80" fmla="*/ 1205383 w 1679575"/>
              <a:gd name="T81" fmla="*/ 513924 h 2125662"/>
              <a:gd name="T82" fmla="*/ 1172382 w 1679575"/>
              <a:gd name="T83" fmla="*/ 626673 h 2125662"/>
              <a:gd name="T84" fmla="*/ 1112924 w 1679575"/>
              <a:gd name="T85" fmla="*/ 725187 h 2125662"/>
              <a:gd name="T86" fmla="*/ 1030706 w 1679575"/>
              <a:gd name="T87" fmla="*/ 804625 h 2125662"/>
              <a:gd name="T88" fmla="*/ 915204 w 1679575"/>
              <a:gd name="T89" fmla="*/ 867264 h 2125662"/>
              <a:gd name="T90" fmla="*/ 837253 w 1679575"/>
              <a:gd name="T91" fmla="*/ 887764 h 2125662"/>
              <a:gd name="T92" fmla="*/ 753044 w 1679575"/>
              <a:gd name="T93" fmla="*/ 893458 h 2125662"/>
              <a:gd name="T94" fmla="*/ 658879 w 1679575"/>
              <a:gd name="T95" fmla="*/ 881215 h 2125662"/>
              <a:gd name="T96" fmla="*/ 572394 w 1679575"/>
              <a:gd name="T97" fmla="*/ 850180 h 2125662"/>
              <a:gd name="T98" fmla="*/ 494728 w 1679575"/>
              <a:gd name="T99" fmla="*/ 802917 h 2125662"/>
              <a:gd name="T100" fmla="*/ 424459 w 1679575"/>
              <a:gd name="T101" fmla="*/ 736576 h 2125662"/>
              <a:gd name="T102" fmla="*/ 366992 w 1679575"/>
              <a:gd name="T103" fmla="*/ 651159 h 2125662"/>
              <a:gd name="T104" fmla="*/ 330578 w 1679575"/>
              <a:gd name="T105" fmla="*/ 553500 h 2125662"/>
              <a:gd name="T106" fmla="*/ 317206 w 1679575"/>
              <a:gd name="T107" fmla="*/ 446729 h 2125662"/>
              <a:gd name="T108" fmla="*/ 328586 w 1679575"/>
              <a:gd name="T109" fmla="*/ 345653 h 2125662"/>
              <a:gd name="T110" fmla="*/ 361587 w 1679575"/>
              <a:gd name="T111" fmla="*/ 253403 h 2125662"/>
              <a:gd name="T112" fmla="*/ 412795 w 1679575"/>
              <a:gd name="T113" fmla="*/ 171118 h 2125662"/>
              <a:gd name="T114" fmla="*/ 479934 w 1679575"/>
              <a:gd name="T115" fmla="*/ 101931 h 2125662"/>
              <a:gd name="T116" fmla="*/ 560729 w 1679575"/>
              <a:gd name="T117" fmla="*/ 48972 h 2125662"/>
              <a:gd name="T118" fmla="*/ 652620 w 1679575"/>
              <a:gd name="T119" fmla="*/ 13952 h 2125662"/>
              <a:gd name="T120" fmla="*/ 752191 w 1679575"/>
              <a:gd name="T121" fmla="*/ 0 h 2125662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1679575" h="2125662">
                <a:moveTo>
                  <a:pt x="481421" y="957262"/>
                </a:moveTo>
                <a:lnTo>
                  <a:pt x="484914" y="961070"/>
                </a:lnTo>
                <a:lnTo>
                  <a:pt x="490948" y="968686"/>
                </a:lnTo>
                <a:lnTo>
                  <a:pt x="497299" y="975667"/>
                </a:lnTo>
                <a:lnTo>
                  <a:pt x="510319" y="990264"/>
                </a:lnTo>
                <a:lnTo>
                  <a:pt x="523657" y="1003909"/>
                </a:lnTo>
                <a:lnTo>
                  <a:pt x="537947" y="1017237"/>
                </a:lnTo>
                <a:lnTo>
                  <a:pt x="552237" y="1029613"/>
                </a:lnTo>
                <a:lnTo>
                  <a:pt x="567480" y="1041671"/>
                </a:lnTo>
                <a:lnTo>
                  <a:pt x="583040" y="1053095"/>
                </a:lnTo>
                <a:lnTo>
                  <a:pt x="598601" y="1063884"/>
                </a:lnTo>
                <a:lnTo>
                  <a:pt x="615114" y="1074039"/>
                </a:lnTo>
                <a:lnTo>
                  <a:pt x="631627" y="1083558"/>
                </a:lnTo>
                <a:lnTo>
                  <a:pt x="649093" y="1092126"/>
                </a:lnTo>
                <a:lnTo>
                  <a:pt x="666241" y="1100377"/>
                </a:lnTo>
                <a:lnTo>
                  <a:pt x="684025" y="1107993"/>
                </a:lnTo>
                <a:lnTo>
                  <a:pt x="701808" y="1114657"/>
                </a:lnTo>
                <a:lnTo>
                  <a:pt x="720226" y="1120686"/>
                </a:lnTo>
                <a:lnTo>
                  <a:pt x="738645" y="1125763"/>
                </a:lnTo>
                <a:lnTo>
                  <a:pt x="734517" y="1130840"/>
                </a:lnTo>
                <a:lnTo>
                  <a:pt x="730706" y="1135283"/>
                </a:lnTo>
                <a:lnTo>
                  <a:pt x="727213" y="1140043"/>
                </a:lnTo>
                <a:lnTo>
                  <a:pt x="723402" y="1145437"/>
                </a:lnTo>
                <a:lnTo>
                  <a:pt x="720544" y="1150515"/>
                </a:lnTo>
                <a:lnTo>
                  <a:pt x="717368" y="1155909"/>
                </a:lnTo>
                <a:lnTo>
                  <a:pt x="714510" y="1161304"/>
                </a:lnTo>
                <a:lnTo>
                  <a:pt x="711970" y="1167016"/>
                </a:lnTo>
                <a:lnTo>
                  <a:pt x="710064" y="1172410"/>
                </a:lnTo>
                <a:lnTo>
                  <a:pt x="708159" y="1178439"/>
                </a:lnTo>
                <a:lnTo>
                  <a:pt x="706254" y="1184151"/>
                </a:lnTo>
                <a:lnTo>
                  <a:pt x="704983" y="1190498"/>
                </a:lnTo>
                <a:lnTo>
                  <a:pt x="704031" y="1196210"/>
                </a:lnTo>
                <a:lnTo>
                  <a:pt x="702761" y="1202556"/>
                </a:lnTo>
                <a:lnTo>
                  <a:pt x="702443" y="1208903"/>
                </a:lnTo>
                <a:lnTo>
                  <a:pt x="702125" y="1215249"/>
                </a:lnTo>
                <a:lnTo>
                  <a:pt x="702443" y="1222548"/>
                </a:lnTo>
                <a:lnTo>
                  <a:pt x="703078" y="1229529"/>
                </a:lnTo>
                <a:lnTo>
                  <a:pt x="704348" y="1236510"/>
                </a:lnTo>
                <a:lnTo>
                  <a:pt x="705619" y="1243174"/>
                </a:lnTo>
                <a:lnTo>
                  <a:pt x="707206" y="1249838"/>
                </a:lnTo>
                <a:lnTo>
                  <a:pt x="709112" y="1256819"/>
                </a:lnTo>
                <a:lnTo>
                  <a:pt x="711652" y="1263166"/>
                </a:lnTo>
                <a:lnTo>
                  <a:pt x="714193" y="1269512"/>
                </a:lnTo>
                <a:lnTo>
                  <a:pt x="717686" y="1275542"/>
                </a:lnTo>
                <a:lnTo>
                  <a:pt x="720861" y="1281571"/>
                </a:lnTo>
                <a:lnTo>
                  <a:pt x="724355" y="1287283"/>
                </a:lnTo>
                <a:lnTo>
                  <a:pt x="728483" y="1292995"/>
                </a:lnTo>
                <a:lnTo>
                  <a:pt x="732611" y="1298389"/>
                </a:lnTo>
                <a:lnTo>
                  <a:pt x="737057" y="1303784"/>
                </a:lnTo>
                <a:lnTo>
                  <a:pt x="742138" y="1308861"/>
                </a:lnTo>
                <a:lnTo>
                  <a:pt x="746901" y="1313304"/>
                </a:lnTo>
                <a:lnTo>
                  <a:pt x="672275" y="1874339"/>
                </a:lnTo>
                <a:lnTo>
                  <a:pt x="854237" y="2050773"/>
                </a:lnTo>
                <a:lnTo>
                  <a:pt x="1030800" y="1874339"/>
                </a:lnTo>
                <a:lnTo>
                  <a:pt x="956173" y="1313304"/>
                </a:lnTo>
                <a:lnTo>
                  <a:pt x="961572" y="1308544"/>
                </a:lnTo>
                <a:lnTo>
                  <a:pt x="966018" y="1303466"/>
                </a:lnTo>
                <a:lnTo>
                  <a:pt x="970781" y="1298072"/>
                </a:lnTo>
                <a:lnTo>
                  <a:pt x="974910" y="1292995"/>
                </a:lnTo>
                <a:lnTo>
                  <a:pt x="978720" y="1286965"/>
                </a:lnTo>
                <a:lnTo>
                  <a:pt x="982531" y="1281571"/>
                </a:lnTo>
                <a:lnTo>
                  <a:pt x="986024" y="1275224"/>
                </a:lnTo>
                <a:lnTo>
                  <a:pt x="988882" y="1269195"/>
                </a:lnTo>
                <a:lnTo>
                  <a:pt x="991423" y="1262849"/>
                </a:lnTo>
                <a:lnTo>
                  <a:pt x="994281" y="1256502"/>
                </a:lnTo>
                <a:lnTo>
                  <a:pt x="996186" y="1249838"/>
                </a:lnTo>
                <a:lnTo>
                  <a:pt x="997774" y="1243174"/>
                </a:lnTo>
                <a:lnTo>
                  <a:pt x="999044" y="1236510"/>
                </a:lnTo>
                <a:lnTo>
                  <a:pt x="999997" y="1229212"/>
                </a:lnTo>
                <a:lnTo>
                  <a:pt x="1000632" y="1222548"/>
                </a:lnTo>
                <a:lnTo>
                  <a:pt x="1000632" y="1215249"/>
                </a:lnTo>
                <a:lnTo>
                  <a:pt x="1000632" y="1208903"/>
                </a:lnTo>
                <a:lnTo>
                  <a:pt x="1000314" y="1203191"/>
                </a:lnTo>
                <a:lnTo>
                  <a:pt x="999679" y="1197479"/>
                </a:lnTo>
                <a:lnTo>
                  <a:pt x="998727" y="1191767"/>
                </a:lnTo>
                <a:lnTo>
                  <a:pt x="997456" y="1186055"/>
                </a:lnTo>
                <a:lnTo>
                  <a:pt x="996186" y="1180661"/>
                </a:lnTo>
                <a:lnTo>
                  <a:pt x="994598" y="1175266"/>
                </a:lnTo>
                <a:lnTo>
                  <a:pt x="992375" y="1169872"/>
                </a:lnTo>
                <a:lnTo>
                  <a:pt x="990152" y="1164794"/>
                </a:lnTo>
                <a:lnTo>
                  <a:pt x="987929" y="1159400"/>
                </a:lnTo>
                <a:lnTo>
                  <a:pt x="985389" y="1154640"/>
                </a:lnTo>
                <a:lnTo>
                  <a:pt x="982849" y="1149563"/>
                </a:lnTo>
                <a:lnTo>
                  <a:pt x="979355" y="1144803"/>
                </a:lnTo>
                <a:lnTo>
                  <a:pt x="976497" y="1139725"/>
                </a:lnTo>
                <a:lnTo>
                  <a:pt x="973004" y="1135283"/>
                </a:lnTo>
                <a:lnTo>
                  <a:pt x="969829" y="1130840"/>
                </a:lnTo>
                <a:lnTo>
                  <a:pt x="987612" y="1126398"/>
                </a:lnTo>
                <a:lnTo>
                  <a:pt x="1005713" y="1121320"/>
                </a:lnTo>
                <a:lnTo>
                  <a:pt x="1023496" y="1115609"/>
                </a:lnTo>
                <a:lnTo>
                  <a:pt x="1041280" y="1109262"/>
                </a:lnTo>
                <a:lnTo>
                  <a:pt x="1058428" y="1101963"/>
                </a:lnTo>
                <a:lnTo>
                  <a:pt x="1075576" y="1094665"/>
                </a:lnTo>
                <a:lnTo>
                  <a:pt x="1092089" y="1086097"/>
                </a:lnTo>
                <a:lnTo>
                  <a:pt x="1108602" y="1076895"/>
                </a:lnTo>
                <a:lnTo>
                  <a:pt x="1124480" y="1067375"/>
                </a:lnTo>
                <a:lnTo>
                  <a:pt x="1140041" y="1056903"/>
                </a:lnTo>
                <a:lnTo>
                  <a:pt x="1155601" y="1046114"/>
                </a:lnTo>
                <a:lnTo>
                  <a:pt x="1170209" y="1034690"/>
                </a:lnTo>
                <a:lnTo>
                  <a:pt x="1184817" y="1022632"/>
                </a:lnTo>
                <a:lnTo>
                  <a:pt x="1198472" y="1009938"/>
                </a:lnTo>
                <a:lnTo>
                  <a:pt x="1211809" y="996928"/>
                </a:lnTo>
                <a:lnTo>
                  <a:pt x="1225147" y="983283"/>
                </a:lnTo>
                <a:lnTo>
                  <a:pt x="1228640" y="979792"/>
                </a:lnTo>
                <a:lnTo>
                  <a:pt x="1232451" y="982966"/>
                </a:lnTo>
                <a:lnTo>
                  <a:pt x="1257220" y="1002005"/>
                </a:lnTo>
                <a:lnTo>
                  <a:pt x="1281037" y="1021680"/>
                </a:lnTo>
                <a:lnTo>
                  <a:pt x="1304537" y="1041989"/>
                </a:lnTo>
                <a:lnTo>
                  <a:pt x="1316604" y="1052143"/>
                </a:lnTo>
                <a:lnTo>
                  <a:pt x="1327719" y="1062615"/>
                </a:lnTo>
                <a:lnTo>
                  <a:pt x="1338833" y="1073404"/>
                </a:lnTo>
                <a:lnTo>
                  <a:pt x="1349948" y="1084193"/>
                </a:lnTo>
                <a:lnTo>
                  <a:pt x="1361062" y="1094982"/>
                </a:lnTo>
                <a:lnTo>
                  <a:pt x="1371860" y="1105771"/>
                </a:lnTo>
                <a:lnTo>
                  <a:pt x="1382339" y="1116561"/>
                </a:lnTo>
                <a:lnTo>
                  <a:pt x="1392818" y="1127984"/>
                </a:lnTo>
                <a:lnTo>
                  <a:pt x="1403298" y="1139408"/>
                </a:lnTo>
                <a:lnTo>
                  <a:pt x="1413460" y="1150832"/>
                </a:lnTo>
                <a:lnTo>
                  <a:pt x="1423304" y="1162573"/>
                </a:lnTo>
                <a:lnTo>
                  <a:pt x="1433149" y="1174314"/>
                </a:lnTo>
                <a:lnTo>
                  <a:pt x="1442675" y="1186373"/>
                </a:lnTo>
                <a:lnTo>
                  <a:pt x="1452202" y="1198748"/>
                </a:lnTo>
                <a:lnTo>
                  <a:pt x="1461411" y="1210807"/>
                </a:lnTo>
                <a:lnTo>
                  <a:pt x="1470621" y="1223183"/>
                </a:lnTo>
                <a:lnTo>
                  <a:pt x="1479830" y="1235876"/>
                </a:lnTo>
                <a:lnTo>
                  <a:pt x="1488404" y="1248569"/>
                </a:lnTo>
                <a:lnTo>
                  <a:pt x="1496978" y="1261262"/>
                </a:lnTo>
                <a:lnTo>
                  <a:pt x="1505552" y="1274272"/>
                </a:lnTo>
                <a:lnTo>
                  <a:pt x="1513809" y="1287600"/>
                </a:lnTo>
                <a:lnTo>
                  <a:pt x="1521748" y="1300611"/>
                </a:lnTo>
                <a:lnTo>
                  <a:pt x="1529687" y="1314573"/>
                </a:lnTo>
                <a:lnTo>
                  <a:pt x="1537308" y="1328218"/>
                </a:lnTo>
                <a:lnTo>
                  <a:pt x="1544930" y="1341863"/>
                </a:lnTo>
                <a:lnTo>
                  <a:pt x="1552234" y="1355826"/>
                </a:lnTo>
                <a:lnTo>
                  <a:pt x="1559537" y="1369788"/>
                </a:lnTo>
                <a:lnTo>
                  <a:pt x="1566206" y="1384385"/>
                </a:lnTo>
                <a:lnTo>
                  <a:pt x="1573193" y="1398982"/>
                </a:lnTo>
                <a:lnTo>
                  <a:pt x="1579544" y="1413579"/>
                </a:lnTo>
                <a:lnTo>
                  <a:pt x="1586213" y="1428176"/>
                </a:lnTo>
                <a:lnTo>
                  <a:pt x="1592246" y="1443725"/>
                </a:lnTo>
                <a:lnTo>
                  <a:pt x="1598280" y="1458640"/>
                </a:lnTo>
                <a:lnTo>
                  <a:pt x="1603996" y="1473871"/>
                </a:lnTo>
                <a:lnTo>
                  <a:pt x="1609712" y="1489738"/>
                </a:lnTo>
                <a:lnTo>
                  <a:pt x="1614793" y="1505287"/>
                </a:lnTo>
                <a:lnTo>
                  <a:pt x="1620191" y="1521153"/>
                </a:lnTo>
                <a:lnTo>
                  <a:pt x="1624955" y="1537337"/>
                </a:lnTo>
                <a:lnTo>
                  <a:pt x="1630036" y="1553521"/>
                </a:lnTo>
                <a:lnTo>
                  <a:pt x="1634482" y="1570339"/>
                </a:lnTo>
                <a:lnTo>
                  <a:pt x="1638610" y="1586840"/>
                </a:lnTo>
                <a:lnTo>
                  <a:pt x="1643056" y="1603976"/>
                </a:lnTo>
                <a:lnTo>
                  <a:pt x="1646867" y="1620794"/>
                </a:lnTo>
                <a:lnTo>
                  <a:pt x="1650677" y="1637930"/>
                </a:lnTo>
                <a:lnTo>
                  <a:pt x="1654170" y="1655383"/>
                </a:lnTo>
                <a:lnTo>
                  <a:pt x="1657664" y="1673153"/>
                </a:lnTo>
                <a:lnTo>
                  <a:pt x="1660522" y="1690923"/>
                </a:lnTo>
                <a:lnTo>
                  <a:pt x="1663697" y="1709011"/>
                </a:lnTo>
                <a:lnTo>
                  <a:pt x="1666238" y="1727099"/>
                </a:lnTo>
                <a:lnTo>
                  <a:pt x="1668461" y="1745821"/>
                </a:lnTo>
                <a:lnTo>
                  <a:pt x="1670684" y="1764226"/>
                </a:lnTo>
                <a:lnTo>
                  <a:pt x="1672589" y="1783266"/>
                </a:lnTo>
                <a:lnTo>
                  <a:pt x="1674177" y="1802305"/>
                </a:lnTo>
                <a:lnTo>
                  <a:pt x="1676082" y="1821345"/>
                </a:lnTo>
                <a:lnTo>
                  <a:pt x="1677352" y="1841019"/>
                </a:lnTo>
                <a:lnTo>
                  <a:pt x="1678305" y="1860694"/>
                </a:lnTo>
                <a:lnTo>
                  <a:pt x="1679258" y="1880368"/>
                </a:lnTo>
                <a:lnTo>
                  <a:pt x="1679575" y="1900677"/>
                </a:lnTo>
                <a:lnTo>
                  <a:pt x="1679575" y="1903850"/>
                </a:lnTo>
                <a:lnTo>
                  <a:pt x="1677035" y="1905437"/>
                </a:lnTo>
                <a:lnTo>
                  <a:pt x="1653853" y="1918765"/>
                </a:lnTo>
                <a:lnTo>
                  <a:pt x="1630353" y="1931775"/>
                </a:lnTo>
                <a:lnTo>
                  <a:pt x="1606854" y="1944151"/>
                </a:lnTo>
                <a:lnTo>
                  <a:pt x="1583037" y="1956209"/>
                </a:lnTo>
                <a:lnTo>
                  <a:pt x="1558902" y="1967950"/>
                </a:lnTo>
                <a:lnTo>
                  <a:pt x="1534768" y="1979374"/>
                </a:lnTo>
                <a:lnTo>
                  <a:pt x="1510316" y="1990163"/>
                </a:lnTo>
                <a:lnTo>
                  <a:pt x="1485864" y="2000635"/>
                </a:lnTo>
                <a:lnTo>
                  <a:pt x="1461411" y="2010790"/>
                </a:lnTo>
                <a:lnTo>
                  <a:pt x="1436642" y="2020627"/>
                </a:lnTo>
                <a:lnTo>
                  <a:pt x="1411872" y="2029512"/>
                </a:lnTo>
                <a:lnTo>
                  <a:pt x="1386785" y="2038397"/>
                </a:lnTo>
                <a:lnTo>
                  <a:pt x="1361380" y="2046965"/>
                </a:lnTo>
                <a:lnTo>
                  <a:pt x="1335975" y="2054581"/>
                </a:lnTo>
                <a:lnTo>
                  <a:pt x="1310570" y="2062514"/>
                </a:lnTo>
                <a:lnTo>
                  <a:pt x="1285166" y="2069495"/>
                </a:lnTo>
                <a:lnTo>
                  <a:pt x="1259443" y="2076159"/>
                </a:lnTo>
                <a:lnTo>
                  <a:pt x="1233403" y="2082506"/>
                </a:lnTo>
                <a:lnTo>
                  <a:pt x="1207681" y="2088535"/>
                </a:lnTo>
                <a:lnTo>
                  <a:pt x="1181959" y="2093929"/>
                </a:lnTo>
                <a:lnTo>
                  <a:pt x="1155919" y="2099007"/>
                </a:lnTo>
                <a:lnTo>
                  <a:pt x="1129561" y="2103767"/>
                </a:lnTo>
                <a:lnTo>
                  <a:pt x="1103204" y="2107892"/>
                </a:lnTo>
                <a:lnTo>
                  <a:pt x="1077164" y="2111382"/>
                </a:lnTo>
                <a:lnTo>
                  <a:pt x="1050806" y="2114873"/>
                </a:lnTo>
                <a:lnTo>
                  <a:pt x="1024131" y="2117729"/>
                </a:lnTo>
                <a:lnTo>
                  <a:pt x="997774" y="2119950"/>
                </a:lnTo>
                <a:lnTo>
                  <a:pt x="971099" y="2121854"/>
                </a:lnTo>
                <a:lnTo>
                  <a:pt x="944424" y="2123441"/>
                </a:lnTo>
                <a:lnTo>
                  <a:pt x="917749" y="2125028"/>
                </a:lnTo>
                <a:lnTo>
                  <a:pt x="891074" y="2125662"/>
                </a:lnTo>
                <a:lnTo>
                  <a:pt x="864399" y="2125662"/>
                </a:lnTo>
                <a:lnTo>
                  <a:pt x="835818" y="2125662"/>
                </a:lnTo>
                <a:lnTo>
                  <a:pt x="807238" y="2124710"/>
                </a:lnTo>
                <a:lnTo>
                  <a:pt x="778657" y="2123124"/>
                </a:lnTo>
                <a:lnTo>
                  <a:pt x="750395" y="2121537"/>
                </a:lnTo>
                <a:lnTo>
                  <a:pt x="722132" y="2119316"/>
                </a:lnTo>
                <a:lnTo>
                  <a:pt x="693869" y="2116777"/>
                </a:lnTo>
                <a:lnTo>
                  <a:pt x="665606" y="2113604"/>
                </a:lnTo>
                <a:lnTo>
                  <a:pt x="637661" y="2109478"/>
                </a:lnTo>
                <a:lnTo>
                  <a:pt x="609398" y="2105353"/>
                </a:lnTo>
                <a:lnTo>
                  <a:pt x="581453" y="2100593"/>
                </a:lnTo>
                <a:lnTo>
                  <a:pt x="553825" y="2095199"/>
                </a:lnTo>
                <a:lnTo>
                  <a:pt x="525880" y="2089487"/>
                </a:lnTo>
                <a:lnTo>
                  <a:pt x="498252" y="2083458"/>
                </a:lnTo>
                <a:lnTo>
                  <a:pt x="470624" y="2076476"/>
                </a:lnTo>
                <a:lnTo>
                  <a:pt x="443314" y="2069495"/>
                </a:lnTo>
                <a:lnTo>
                  <a:pt x="416321" y="2061879"/>
                </a:lnTo>
                <a:lnTo>
                  <a:pt x="389011" y="2053629"/>
                </a:lnTo>
                <a:lnTo>
                  <a:pt x="362019" y="2045378"/>
                </a:lnTo>
                <a:lnTo>
                  <a:pt x="335343" y="2036176"/>
                </a:lnTo>
                <a:lnTo>
                  <a:pt x="308668" y="2026656"/>
                </a:lnTo>
                <a:lnTo>
                  <a:pt x="282311" y="2016502"/>
                </a:lnTo>
                <a:lnTo>
                  <a:pt x="255953" y="2006030"/>
                </a:lnTo>
                <a:lnTo>
                  <a:pt x="229913" y="1994923"/>
                </a:lnTo>
                <a:lnTo>
                  <a:pt x="203556" y="1983499"/>
                </a:lnTo>
                <a:lnTo>
                  <a:pt x="177833" y="1971441"/>
                </a:lnTo>
                <a:lnTo>
                  <a:pt x="152429" y="1959065"/>
                </a:lnTo>
                <a:lnTo>
                  <a:pt x="127024" y="1946372"/>
                </a:lnTo>
                <a:lnTo>
                  <a:pt x="101619" y="1933044"/>
                </a:lnTo>
                <a:lnTo>
                  <a:pt x="76532" y="1919399"/>
                </a:lnTo>
                <a:lnTo>
                  <a:pt x="51762" y="1905437"/>
                </a:lnTo>
                <a:lnTo>
                  <a:pt x="27310" y="1890523"/>
                </a:lnTo>
                <a:lnTo>
                  <a:pt x="2858" y="1875291"/>
                </a:lnTo>
                <a:lnTo>
                  <a:pt x="0" y="1888301"/>
                </a:lnTo>
                <a:lnTo>
                  <a:pt x="0" y="1870531"/>
                </a:lnTo>
                <a:lnTo>
                  <a:pt x="952" y="1850222"/>
                </a:lnTo>
                <a:lnTo>
                  <a:pt x="2223" y="1829913"/>
                </a:lnTo>
                <a:lnTo>
                  <a:pt x="3493" y="1809604"/>
                </a:lnTo>
                <a:lnTo>
                  <a:pt x="5398" y="1790247"/>
                </a:lnTo>
                <a:lnTo>
                  <a:pt x="6986" y="1770573"/>
                </a:lnTo>
                <a:lnTo>
                  <a:pt x="9209" y="1750898"/>
                </a:lnTo>
                <a:lnTo>
                  <a:pt x="11749" y="1732176"/>
                </a:lnTo>
                <a:lnTo>
                  <a:pt x="14290" y="1713136"/>
                </a:lnTo>
                <a:lnTo>
                  <a:pt x="17148" y="1694414"/>
                </a:lnTo>
                <a:lnTo>
                  <a:pt x="20006" y="1676009"/>
                </a:lnTo>
                <a:lnTo>
                  <a:pt x="23499" y="1657604"/>
                </a:lnTo>
                <a:lnTo>
                  <a:pt x="26992" y="1639834"/>
                </a:lnTo>
                <a:lnTo>
                  <a:pt x="30486" y="1621746"/>
                </a:lnTo>
                <a:lnTo>
                  <a:pt x="34931" y="1604293"/>
                </a:lnTo>
                <a:lnTo>
                  <a:pt x="38742" y="1586840"/>
                </a:lnTo>
                <a:lnTo>
                  <a:pt x="43188" y="1569704"/>
                </a:lnTo>
                <a:lnTo>
                  <a:pt x="47951" y="1552569"/>
                </a:lnTo>
                <a:lnTo>
                  <a:pt x="52715" y="1536068"/>
                </a:lnTo>
                <a:lnTo>
                  <a:pt x="57796" y="1519249"/>
                </a:lnTo>
                <a:lnTo>
                  <a:pt x="62877" y="1503066"/>
                </a:lnTo>
                <a:lnTo>
                  <a:pt x="68593" y="1486564"/>
                </a:lnTo>
                <a:lnTo>
                  <a:pt x="73991" y="1470698"/>
                </a:lnTo>
                <a:lnTo>
                  <a:pt x="80025" y="1455149"/>
                </a:lnTo>
                <a:lnTo>
                  <a:pt x="86059" y="1439283"/>
                </a:lnTo>
                <a:lnTo>
                  <a:pt x="92410" y="1424051"/>
                </a:lnTo>
                <a:lnTo>
                  <a:pt x="98761" y="1409137"/>
                </a:lnTo>
                <a:lnTo>
                  <a:pt x="105430" y="1393905"/>
                </a:lnTo>
                <a:lnTo>
                  <a:pt x="112098" y="1378990"/>
                </a:lnTo>
                <a:lnTo>
                  <a:pt x="119402" y="1364393"/>
                </a:lnTo>
                <a:lnTo>
                  <a:pt x="126706" y="1350114"/>
                </a:lnTo>
                <a:lnTo>
                  <a:pt x="134010" y="1335834"/>
                </a:lnTo>
                <a:lnTo>
                  <a:pt x="141632" y="1321871"/>
                </a:lnTo>
                <a:lnTo>
                  <a:pt x="149571" y="1307909"/>
                </a:lnTo>
                <a:lnTo>
                  <a:pt x="157510" y="1294264"/>
                </a:lnTo>
                <a:lnTo>
                  <a:pt x="165766" y="1280936"/>
                </a:lnTo>
                <a:lnTo>
                  <a:pt x="174023" y="1267291"/>
                </a:lnTo>
                <a:lnTo>
                  <a:pt x="182597" y="1253963"/>
                </a:lnTo>
                <a:lnTo>
                  <a:pt x="191171" y="1241270"/>
                </a:lnTo>
                <a:lnTo>
                  <a:pt x="200380" y="1228260"/>
                </a:lnTo>
                <a:lnTo>
                  <a:pt x="209589" y="1215884"/>
                </a:lnTo>
                <a:lnTo>
                  <a:pt x="218799" y="1203191"/>
                </a:lnTo>
                <a:lnTo>
                  <a:pt x="228008" y="1191133"/>
                </a:lnTo>
                <a:lnTo>
                  <a:pt x="237852" y="1178757"/>
                </a:lnTo>
                <a:lnTo>
                  <a:pt x="247697" y="1167016"/>
                </a:lnTo>
                <a:lnTo>
                  <a:pt x="257541" y="1155275"/>
                </a:lnTo>
                <a:lnTo>
                  <a:pt x="267703" y="1143533"/>
                </a:lnTo>
                <a:lnTo>
                  <a:pt x="278182" y="1132110"/>
                </a:lnTo>
                <a:lnTo>
                  <a:pt x="288662" y="1120686"/>
                </a:lnTo>
                <a:lnTo>
                  <a:pt x="298824" y="1109579"/>
                </a:lnTo>
                <a:lnTo>
                  <a:pt x="309938" y="1098473"/>
                </a:lnTo>
                <a:lnTo>
                  <a:pt x="320735" y="1087684"/>
                </a:lnTo>
                <a:lnTo>
                  <a:pt x="331850" y="1076895"/>
                </a:lnTo>
                <a:lnTo>
                  <a:pt x="343282" y="1066423"/>
                </a:lnTo>
                <a:lnTo>
                  <a:pt x="354715" y="1055951"/>
                </a:lnTo>
                <a:lnTo>
                  <a:pt x="366147" y="1045797"/>
                </a:lnTo>
                <a:lnTo>
                  <a:pt x="377897" y="1035642"/>
                </a:lnTo>
                <a:lnTo>
                  <a:pt x="389964" y="1025805"/>
                </a:lnTo>
                <a:lnTo>
                  <a:pt x="401714" y="1015968"/>
                </a:lnTo>
                <a:lnTo>
                  <a:pt x="414099" y="1006448"/>
                </a:lnTo>
                <a:lnTo>
                  <a:pt x="426801" y="996928"/>
                </a:lnTo>
                <a:lnTo>
                  <a:pt x="439186" y="987408"/>
                </a:lnTo>
                <a:lnTo>
                  <a:pt x="451571" y="977888"/>
                </a:lnTo>
                <a:lnTo>
                  <a:pt x="477293" y="960118"/>
                </a:lnTo>
                <a:lnTo>
                  <a:pt x="481421" y="957262"/>
                </a:lnTo>
                <a:close/>
                <a:moveTo>
                  <a:pt x="839471" y="0"/>
                </a:moveTo>
                <a:lnTo>
                  <a:pt x="852171" y="0"/>
                </a:lnTo>
                <a:lnTo>
                  <a:pt x="865506" y="0"/>
                </a:lnTo>
                <a:lnTo>
                  <a:pt x="878206" y="636"/>
                </a:lnTo>
                <a:lnTo>
                  <a:pt x="890906" y="1271"/>
                </a:lnTo>
                <a:lnTo>
                  <a:pt x="903288" y="2542"/>
                </a:lnTo>
                <a:lnTo>
                  <a:pt x="915988" y="3813"/>
                </a:lnTo>
                <a:lnTo>
                  <a:pt x="928371" y="5719"/>
                </a:lnTo>
                <a:lnTo>
                  <a:pt x="940436" y="7943"/>
                </a:lnTo>
                <a:lnTo>
                  <a:pt x="952818" y="10167"/>
                </a:lnTo>
                <a:lnTo>
                  <a:pt x="964883" y="12708"/>
                </a:lnTo>
                <a:lnTo>
                  <a:pt x="976631" y="15568"/>
                </a:lnTo>
                <a:lnTo>
                  <a:pt x="988696" y="19062"/>
                </a:lnTo>
                <a:lnTo>
                  <a:pt x="1000443" y="22239"/>
                </a:lnTo>
                <a:lnTo>
                  <a:pt x="1011873" y="26052"/>
                </a:lnTo>
                <a:lnTo>
                  <a:pt x="1023621" y="30182"/>
                </a:lnTo>
                <a:lnTo>
                  <a:pt x="1034733" y="34630"/>
                </a:lnTo>
                <a:lnTo>
                  <a:pt x="1046163" y="39395"/>
                </a:lnTo>
                <a:lnTo>
                  <a:pt x="1057276" y="44161"/>
                </a:lnTo>
                <a:lnTo>
                  <a:pt x="1068388" y="48926"/>
                </a:lnTo>
                <a:lnTo>
                  <a:pt x="1079183" y="54645"/>
                </a:lnTo>
                <a:lnTo>
                  <a:pt x="1089661" y="60046"/>
                </a:lnTo>
                <a:lnTo>
                  <a:pt x="1100456" y="66082"/>
                </a:lnTo>
                <a:lnTo>
                  <a:pt x="1110616" y="72119"/>
                </a:lnTo>
                <a:lnTo>
                  <a:pt x="1120776" y="78790"/>
                </a:lnTo>
                <a:lnTo>
                  <a:pt x="1130936" y="85462"/>
                </a:lnTo>
                <a:lnTo>
                  <a:pt x="1140461" y="92134"/>
                </a:lnTo>
                <a:lnTo>
                  <a:pt x="1150303" y="99123"/>
                </a:lnTo>
                <a:lnTo>
                  <a:pt x="1159828" y="106430"/>
                </a:lnTo>
                <a:lnTo>
                  <a:pt x="1169353" y="114055"/>
                </a:lnTo>
                <a:lnTo>
                  <a:pt x="1178561" y="121680"/>
                </a:lnTo>
                <a:lnTo>
                  <a:pt x="1187133" y="129623"/>
                </a:lnTo>
                <a:lnTo>
                  <a:pt x="1196023" y="137883"/>
                </a:lnTo>
                <a:lnTo>
                  <a:pt x="1204596" y="146143"/>
                </a:lnTo>
                <a:lnTo>
                  <a:pt x="1213168" y="155039"/>
                </a:lnTo>
                <a:lnTo>
                  <a:pt x="1221106" y="163299"/>
                </a:lnTo>
                <a:lnTo>
                  <a:pt x="1229043" y="172513"/>
                </a:lnTo>
                <a:lnTo>
                  <a:pt x="1236981" y="181726"/>
                </a:lnTo>
                <a:lnTo>
                  <a:pt x="1244283" y="190939"/>
                </a:lnTo>
                <a:lnTo>
                  <a:pt x="1251586" y="200153"/>
                </a:lnTo>
                <a:lnTo>
                  <a:pt x="1258888" y="210001"/>
                </a:lnTo>
                <a:lnTo>
                  <a:pt x="1265556" y="219850"/>
                </a:lnTo>
                <a:lnTo>
                  <a:pt x="1272223" y="230017"/>
                </a:lnTo>
                <a:lnTo>
                  <a:pt x="1278256" y="240183"/>
                </a:lnTo>
                <a:lnTo>
                  <a:pt x="1284606" y="250667"/>
                </a:lnTo>
                <a:lnTo>
                  <a:pt x="1290321" y="261151"/>
                </a:lnTo>
                <a:lnTo>
                  <a:pt x="1296353" y="271953"/>
                </a:lnTo>
                <a:lnTo>
                  <a:pt x="1301433" y="282755"/>
                </a:lnTo>
                <a:lnTo>
                  <a:pt x="1306831" y="293239"/>
                </a:lnTo>
                <a:lnTo>
                  <a:pt x="1311593" y="304359"/>
                </a:lnTo>
                <a:lnTo>
                  <a:pt x="1316356" y="315796"/>
                </a:lnTo>
                <a:lnTo>
                  <a:pt x="1320483" y="327234"/>
                </a:lnTo>
                <a:lnTo>
                  <a:pt x="1324293" y="338671"/>
                </a:lnTo>
                <a:lnTo>
                  <a:pt x="1328421" y="350426"/>
                </a:lnTo>
                <a:lnTo>
                  <a:pt x="1331913" y="362181"/>
                </a:lnTo>
                <a:lnTo>
                  <a:pt x="1335088" y="373936"/>
                </a:lnTo>
                <a:lnTo>
                  <a:pt x="1337946" y="386009"/>
                </a:lnTo>
                <a:lnTo>
                  <a:pt x="1340803" y="398081"/>
                </a:lnTo>
                <a:lnTo>
                  <a:pt x="1343026" y="410472"/>
                </a:lnTo>
                <a:lnTo>
                  <a:pt x="1344931" y="422862"/>
                </a:lnTo>
                <a:lnTo>
                  <a:pt x="1346518" y="435252"/>
                </a:lnTo>
                <a:lnTo>
                  <a:pt x="1348106" y="447643"/>
                </a:lnTo>
                <a:lnTo>
                  <a:pt x="1349058" y="460033"/>
                </a:lnTo>
                <a:lnTo>
                  <a:pt x="1350011" y="472741"/>
                </a:lnTo>
                <a:lnTo>
                  <a:pt x="1350646" y="485449"/>
                </a:lnTo>
                <a:lnTo>
                  <a:pt x="1350963" y="498475"/>
                </a:lnTo>
                <a:lnTo>
                  <a:pt x="1350646" y="513407"/>
                </a:lnTo>
                <a:lnTo>
                  <a:pt x="1349693" y="528975"/>
                </a:lnTo>
                <a:lnTo>
                  <a:pt x="1348423" y="543907"/>
                </a:lnTo>
                <a:lnTo>
                  <a:pt x="1347153" y="558521"/>
                </a:lnTo>
                <a:lnTo>
                  <a:pt x="1345248" y="573453"/>
                </a:lnTo>
                <a:lnTo>
                  <a:pt x="1342708" y="588067"/>
                </a:lnTo>
                <a:lnTo>
                  <a:pt x="1339851" y="602682"/>
                </a:lnTo>
                <a:lnTo>
                  <a:pt x="1336358" y="616660"/>
                </a:lnTo>
                <a:lnTo>
                  <a:pt x="1332866" y="631275"/>
                </a:lnTo>
                <a:lnTo>
                  <a:pt x="1328738" y="645254"/>
                </a:lnTo>
                <a:lnTo>
                  <a:pt x="1324293" y="658915"/>
                </a:lnTo>
                <a:lnTo>
                  <a:pt x="1319531" y="672576"/>
                </a:lnTo>
                <a:lnTo>
                  <a:pt x="1314133" y="685920"/>
                </a:lnTo>
                <a:lnTo>
                  <a:pt x="1308418" y="699263"/>
                </a:lnTo>
                <a:lnTo>
                  <a:pt x="1302386" y="712607"/>
                </a:lnTo>
                <a:lnTo>
                  <a:pt x="1296353" y="725315"/>
                </a:lnTo>
                <a:lnTo>
                  <a:pt x="1289368" y="738023"/>
                </a:lnTo>
                <a:lnTo>
                  <a:pt x="1282383" y="750413"/>
                </a:lnTo>
                <a:lnTo>
                  <a:pt x="1275081" y="762486"/>
                </a:lnTo>
                <a:lnTo>
                  <a:pt x="1267143" y="774559"/>
                </a:lnTo>
                <a:lnTo>
                  <a:pt x="1259206" y="786313"/>
                </a:lnTo>
                <a:lnTo>
                  <a:pt x="1250633" y="797751"/>
                </a:lnTo>
                <a:lnTo>
                  <a:pt x="1242061" y="809188"/>
                </a:lnTo>
                <a:lnTo>
                  <a:pt x="1232853" y="819990"/>
                </a:lnTo>
                <a:lnTo>
                  <a:pt x="1223963" y="830792"/>
                </a:lnTo>
                <a:lnTo>
                  <a:pt x="1214121" y="841276"/>
                </a:lnTo>
                <a:lnTo>
                  <a:pt x="1204278" y="851442"/>
                </a:lnTo>
                <a:lnTo>
                  <a:pt x="1193801" y="860974"/>
                </a:lnTo>
                <a:lnTo>
                  <a:pt x="1183323" y="870822"/>
                </a:lnTo>
                <a:lnTo>
                  <a:pt x="1172528" y="880036"/>
                </a:lnTo>
                <a:lnTo>
                  <a:pt x="1161733" y="889249"/>
                </a:lnTo>
                <a:lnTo>
                  <a:pt x="1150303" y="897827"/>
                </a:lnTo>
                <a:lnTo>
                  <a:pt x="1134746" y="909264"/>
                </a:lnTo>
                <a:lnTo>
                  <a:pt x="1118236" y="920066"/>
                </a:lnTo>
                <a:lnTo>
                  <a:pt x="1101408" y="929915"/>
                </a:lnTo>
                <a:lnTo>
                  <a:pt x="1084581" y="939446"/>
                </a:lnTo>
                <a:lnTo>
                  <a:pt x="1066801" y="948342"/>
                </a:lnTo>
                <a:lnTo>
                  <a:pt x="1048703" y="956602"/>
                </a:lnTo>
                <a:lnTo>
                  <a:pt x="1040131" y="960414"/>
                </a:lnTo>
                <a:lnTo>
                  <a:pt x="1030606" y="963909"/>
                </a:lnTo>
                <a:lnTo>
                  <a:pt x="1021398" y="967722"/>
                </a:lnTo>
                <a:lnTo>
                  <a:pt x="1011873" y="970899"/>
                </a:lnTo>
                <a:lnTo>
                  <a:pt x="1002348" y="973758"/>
                </a:lnTo>
                <a:lnTo>
                  <a:pt x="993141" y="976617"/>
                </a:lnTo>
                <a:lnTo>
                  <a:pt x="983616" y="979794"/>
                </a:lnTo>
                <a:lnTo>
                  <a:pt x="973773" y="982018"/>
                </a:lnTo>
                <a:lnTo>
                  <a:pt x="963931" y="984560"/>
                </a:lnTo>
                <a:lnTo>
                  <a:pt x="954088" y="986466"/>
                </a:lnTo>
                <a:lnTo>
                  <a:pt x="944246" y="988372"/>
                </a:lnTo>
                <a:lnTo>
                  <a:pt x="934403" y="990596"/>
                </a:lnTo>
                <a:lnTo>
                  <a:pt x="924561" y="991867"/>
                </a:lnTo>
                <a:lnTo>
                  <a:pt x="914401" y="993455"/>
                </a:lnTo>
                <a:lnTo>
                  <a:pt x="904241" y="994409"/>
                </a:lnTo>
                <a:lnTo>
                  <a:pt x="893763" y="995362"/>
                </a:lnTo>
                <a:lnTo>
                  <a:pt x="883603" y="995997"/>
                </a:lnTo>
                <a:lnTo>
                  <a:pt x="873126" y="996632"/>
                </a:lnTo>
                <a:lnTo>
                  <a:pt x="862648" y="996950"/>
                </a:lnTo>
                <a:lnTo>
                  <a:pt x="852171" y="996950"/>
                </a:lnTo>
                <a:lnTo>
                  <a:pt x="840423" y="996950"/>
                </a:lnTo>
                <a:lnTo>
                  <a:pt x="828358" y="996315"/>
                </a:lnTo>
                <a:lnTo>
                  <a:pt x="816293" y="995679"/>
                </a:lnTo>
                <a:lnTo>
                  <a:pt x="804546" y="994726"/>
                </a:lnTo>
                <a:lnTo>
                  <a:pt x="792798" y="993455"/>
                </a:lnTo>
                <a:lnTo>
                  <a:pt x="781368" y="992185"/>
                </a:lnTo>
                <a:lnTo>
                  <a:pt x="769621" y="990278"/>
                </a:lnTo>
                <a:lnTo>
                  <a:pt x="758191" y="988054"/>
                </a:lnTo>
                <a:lnTo>
                  <a:pt x="746761" y="985831"/>
                </a:lnTo>
                <a:lnTo>
                  <a:pt x="735331" y="983289"/>
                </a:lnTo>
                <a:lnTo>
                  <a:pt x="724218" y="980430"/>
                </a:lnTo>
                <a:lnTo>
                  <a:pt x="713106" y="977253"/>
                </a:lnTo>
                <a:lnTo>
                  <a:pt x="702311" y="973758"/>
                </a:lnTo>
                <a:lnTo>
                  <a:pt x="691198" y="970263"/>
                </a:lnTo>
                <a:lnTo>
                  <a:pt x="680721" y="966768"/>
                </a:lnTo>
                <a:lnTo>
                  <a:pt x="670243" y="962321"/>
                </a:lnTo>
                <a:lnTo>
                  <a:pt x="659448" y="958190"/>
                </a:lnTo>
                <a:lnTo>
                  <a:pt x="648971" y="953425"/>
                </a:lnTo>
                <a:lnTo>
                  <a:pt x="638811" y="948659"/>
                </a:lnTo>
                <a:lnTo>
                  <a:pt x="628651" y="943894"/>
                </a:lnTo>
                <a:lnTo>
                  <a:pt x="618491" y="938493"/>
                </a:lnTo>
                <a:lnTo>
                  <a:pt x="608648" y="933410"/>
                </a:lnTo>
                <a:lnTo>
                  <a:pt x="599123" y="927373"/>
                </a:lnTo>
                <a:lnTo>
                  <a:pt x="589281" y="921655"/>
                </a:lnTo>
                <a:lnTo>
                  <a:pt x="579756" y="915618"/>
                </a:lnTo>
                <a:lnTo>
                  <a:pt x="570548" y="909264"/>
                </a:lnTo>
                <a:lnTo>
                  <a:pt x="561023" y="902910"/>
                </a:lnTo>
                <a:lnTo>
                  <a:pt x="552133" y="895921"/>
                </a:lnTo>
                <a:lnTo>
                  <a:pt x="543561" y="889249"/>
                </a:lnTo>
                <a:lnTo>
                  <a:pt x="534671" y="881942"/>
                </a:lnTo>
                <a:lnTo>
                  <a:pt x="526098" y="874952"/>
                </a:lnTo>
                <a:lnTo>
                  <a:pt x="517526" y="867328"/>
                </a:lnTo>
                <a:lnTo>
                  <a:pt x="508318" y="858750"/>
                </a:lnTo>
                <a:lnTo>
                  <a:pt x="499428" y="849854"/>
                </a:lnTo>
                <a:lnTo>
                  <a:pt x="490538" y="840958"/>
                </a:lnTo>
                <a:lnTo>
                  <a:pt x="481648" y="831427"/>
                </a:lnTo>
                <a:lnTo>
                  <a:pt x="473711" y="821896"/>
                </a:lnTo>
                <a:lnTo>
                  <a:pt x="465456" y="812047"/>
                </a:lnTo>
                <a:lnTo>
                  <a:pt x="457518" y="801881"/>
                </a:lnTo>
                <a:lnTo>
                  <a:pt x="449898" y="791714"/>
                </a:lnTo>
                <a:lnTo>
                  <a:pt x="442596" y="781548"/>
                </a:lnTo>
                <a:lnTo>
                  <a:pt x="435293" y="770746"/>
                </a:lnTo>
                <a:lnTo>
                  <a:pt x="428626" y="759944"/>
                </a:lnTo>
                <a:lnTo>
                  <a:pt x="421958" y="749142"/>
                </a:lnTo>
                <a:lnTo>
                  <a:pt x="415608" y="738023"/>
                </a:lnTo>
                <a:lnTo>
                  <a:pt x="409576" y="726585"/>
                </a:lnTo>
                <a:lnTo>
                  <a:pt x="403861" y="715148"/>
                </a:lnTo>
                <a:lnTo>
                  <a:pt x="398463" y="703393"/>
                </a:lnTo>
                <a:lnTo>
                  <a:pt x="393383" y="691638"/>
                </a:lnTo>
                <a:lnTo>
                  <a:pt x="388303" y="679566"/>
                </a:lnTo>
                <a:lnTo>
                  <a:pt x="383858" y="667493"/>
                </a:lnTo>
                <a:lnTo>
                  <a:pt x="379731" y="655420"/>
                </a:lnTo>
                <a:lnTo>
                  <a:pt x="375603" y="643030"/>
                </a:lnTo>
                <a:lnTo>
                  <a:pt x="372111" y="630322"/>
                </a:lnTo>
                <a:lnTo>
                  <a:pt x="368936" y="617614"/>
                </a:lnTo>
                <a:lnTo>
                  <a:pt x="365443" y="604588"/>
                </a:lnTo>
                <a:lnTo>
                  <a:pt x="362903" y="591880"/>
                </a:lnTo>
                <a:lnTo>
                  <a:pt x="360681" y="578854"/>
                </a:lnTo>
                <a:lnTo>
                  <a:pt x="358776" y="565828"/>
                </a:lnTo>
                <a:lnTo>
                  <a:pt x="357188" y="552485"/>
                </a:lnTo>
                <a:lnTo>
                  <a:pt x="355601" y="539141"/>
                </a:lnTo>
                <a:lnTo>
                  <a:pt x="354648" y="525480"/>
                </a:lnTo>
                <a:lnTo>
                  <a:pt x="354331" y="511819"/>
                </a:lnTo>
                <a:lnTo>
                  <a:pt x="354013" y="498475"/>
                </a:lnTo>
                <a:lnTo>
                  <a:pt x="354331" y="485449"/>
                </a:lnTo>
                <a:lnTo>
                  <a:pt x="354648" y="472741"/>
                </a:lnTo>
                <a:lnTo>
                  <a:pt x="355601" y="460033"/>
                </a:lnTo>
                <a:lnTo>
                  <a:pt x="356871" y="447643"/>
                </a:lnTo>
                <a:lnTo>
                  <a:pt x="358141" y="434935"/>
                </a:lnTo>
                <a:lnTo>
                  <a:pt x="360046" y="422544"/>
                </a:lnTo>
                <a:lnTo>
                  <a:pt x="361951" y="410472"/>
                </a:lnTo>
                <a:lnTo>
                  <a:pt x="364173" y="397763"/>
                </a:lnTo>
                <a:lnTo>
                  <a:pt x="366713" y="385691"/>
                </a:lnTo>
                <a:lnTo>
                  <a:pt x="369888" y="373936"/>
                </a:lnTo>
                <a:lnTo>
                  <a:pt x="373063" y="361863"/>
                </a:lnTo>
                <a:lnTo>
                  <a:pt x="376556" y="350108"/>
                </a:lnTo>
                <a:lnTo>
                  <a:pt x="380683" y="338671"/>
                </a:lnTo>
                <a:lnTo>
                  <a:pt x="384493" y="326916"/>
                </a:lnTo>
                <a:lnTo>
                  <a:pt x="388621" y="315796"/>
                </a:lnTo>
                <a:lnTo>
                  <a:pt x="393383" y="304359"/>
                </a:lnTo>
                <a:lnTo>
                  <a:pt x="398146" y="293239"/>
                </a:lnTo>
                <a:lnTo>
                  <a:pt x="403543" y="282755"/>
                </a:lnTo>
                <a:lnTo>
                  <a:pt x="408623" y="271636"/>
                </a:lnTo>
                <a:lnTo>
                  <a:pt x="414656" y="261151"/>
                </a:lnTo>
                <a:lnTo>
                  <a:pt x="420371" y="250667"/>
                </a:lnTo>
                <a:lnTo>
                  <a:pt x="426721" y="240183"/>
                </a:lnTo>
                <a:lnTo>
                  <a:pt x="432753" y="230017"/>
                </a:lnTo>
                <a:lnTo>
                  <a:pt x="439421" y="219850"/>
                </a:lnTo>
                <a:lnTo>
                  <a:pt x="446088" y="210001"/>
                </a:lnTo>
                <a:lnTo>
                  <a:pt x="453391" y="200153"/>
                </a:lnTo>
                <a:lnTo>
                  <a:pt x="460693" y="190939"/>
                </a:lnTo>
                <a:lnTo>
                  <a:pt x="467996" y="181408"/>
                </a:lnTo>
                <a:lnTo>
                  <a:pt x="475933" y="172195"/>
                </a:lnTo>
                <a:lnTo>
                  <a:pt x="483871" y="163299"/>
                </a:lnTo>
                <a:lnTo>
                  <a:pt x="491808" y="154403"/>
                </a:lnTo>
                <a:lnTo>
                  <a:pt x="500381" y="146143"/>
                </a:lnTo>
                <a:lnTo>
                  <a:pt x="508953" y="137565"/>
                </a:lnTo>
                <a:lnTo>
                  <a:pt x="517526" y="129305"/>
                </a:lnTo>
                <a:lnTo>
                  <a:pt x="526416" y="121680"/>
                </a:lnTo>
                <a:lnTo>
                  <a:pt x="535623" y="113738"/>
                </a:lnTo>
                <a:lnTo>
                  <a:pt x="545148" y="106113"/>
                </a:lnTo>
                <a:lnTo>
                  <a:pt x="554673" y="99123"/>
                </a:lnTo>
                <a:lnTo>
                  <a:pt x="564516" y="92134"/>
                </a:lnTo>
                <a:lnTo>
                  <a:pt x="574041" y="85462"/>
                </a:lnTo>
                <a:lnTo>
                  <a:pt x="584201" y="78473"/>
                </a:lnTo>
                <a:lnTo>
                  <a:pt x="594361" y="72119"/>
                </a:lnTo>
                <a:lnTo>
                  <a:pt x="604838" y="66082"/>
                </a:lnTo>
                <a:lnTo>
                  <a:pt x="615316" y="60046"/>
                </a:lnTo>
                <a:lnTo>
                  <a:pt x="625793" y="54645"/>
                </a:lnTo>
                <a:lnTo>
                  <a:pt x="636906" y="48926"/>
                </a:lnTo>
                <a:lnTo>
                  <a:pt x="647701" y="44161"/>
                </a:lnTo>
                <a:lnTo>
                  <a:pt x="658813" y="39395"/>
                </a:lnTo>
                <a:lnTo>
                  <a:pt x="670243" y="34630"/>
                </a:lnTo>
                <a:lnTo>
                  <a:pt x="681356" y="30182"/>
                </a:lnTo>
                <a:lnTo>
                  <a:pt x="693103" y="26052"/>
                </a:lnTo>
                <a:lnTo>
                  <a:pt x="704533" y="22239"/>
                </a:lnTo>
                <a:lnTo>
                  <a:pt x="716281" y="19062"/>
                </a:lnTo>
                <a:lnTo>
                  <a:pt x="728346" y="15568"/>
                </a:lnTo>
                <a:lnTo>
                  <a:pt x="740093" y="12708"/>
                </a:lnTo>
                <a:lnTo>
                  <a:pt x="752158" y="10167"/>
                </a:lnTo>
                <a:lnTo>
                  <a:pt x="764541" y="7625"/>
                </a:lnTo>
                <a:lnTo>
                  <a:pt x="776606" y="5719"/>
                </a:lnTo>
                <a:lnTo>
                  <a:pt x="788988" y="3813"/>
                </a:lnTo>
                <a:lnTo>
                  <a:pt x="801688" y="2542"/>
                </a:lnTo>
                <a:lnTo>
                  <a:pt x="814071" y="1271"/>
                </a:lnTo>
                <a:lnTo>
                  <a:pt x="826771" y="636"/>
                </a:lnTo>
                <a:lnTo>
                  <a:pt x="83947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4108" name="文本框 20"/>
          <p:cNvSpPr txBox="1">
            <a:spLocks noChangeArrowheads="1"/>
          </p:cNvSpPr>
          <p:nvPr/>
        </p:nvSpPr>
        <p:spPr bwMode="auto">
          <a:xfrm>
            <a:off x="7032625" y="4635501"/>
            <a:ext cx="18192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授课人：王尊亮</a:t>
            </a:r>
          </a:p>
        </p:txBody>
      </p:sp>
    </p:spTree>
  </p:cSld>
  <p:clrMapOvr>
    <a:masterClrMapping/>
  </p:clrMapOvr>
  <p:transition spd="slow"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26058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>
                <a:sym typeface="+mn-ea"/>
              </a:rPr>
              <a:t>示例</a:t>
            </a:r>
            <a:r>
              <a:rPr lang="en-US" altLang="zh-CN" sz="2000" dirty="0">
                <a:sym typeface="+mn-ea"/>
              </a:rPr>
              <a:t>ch8_1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22514" y="3017520"/>
            <a:ext cx="3095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3</a:t>
            </a:r>
            <a:r>
              <a:rPr lang="zh-CN" altLang="en-US" dirty="0"/>
              <a:t>：定义一个接口并实现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9671" y="1539648"/>
            <a:ext cx="4566267" cy="169994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3728" y="3936483"/>
            <a:ext cx="5627475" cy="257117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DC4071A2-067B-724E-986D-95CBCF01B1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2407" y="3410597"/>
            <a:ext cx="4076700" cy="321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3408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>
                <a:sym typeface="+mn-ea"/>
              </a:rPr>
              <a:t>示例</a:t>
            </a:r>
            <a:r>
              <a:rPr lang="en-US" altLang="zh-CN" sz="2000" dirty="0">
                <a:sym typeface="+mn-ea"/>
              </a:rPr>
              <a:t>ch8_1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22514" y="2282782"/>
            <a:ext cx="7064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tep4</a:t>
            </a:r>
            <a:r>
              <a:rPr lang="zh-CN" altLang="en-US" dirty="0"/>
              <a:t>：在</a:t>
            </a:r>
            <a:r>
              <a:rPr lang="en-US" altLang="zh-CN" dirty="0"/>
              <a:t>resources</a:t>
            </a:r>
            <a:r>
              <a:rPr lang="zh-CN" altLang="en-US" dirty="0"/>
              <a:t>下创建配置文件</a:t>
            </a:r>
            <a:r>
              <a:rPr lang="en-US" altLang="zh-CN" dirty="0"/>
              <a:t>applicationContext.xml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5900" y="1573943"/>
            <a:ext cx="5036985" cy="1732466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90487" y="2799723"/>
            <a:ext cx="48344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New</a:t>
            </a:r>
            <a:r>
              <a:rPr lang="en-US" altLang="zh-CN" dirty="0" err="1">
                <a:sym typeface="Wingdings" panose="05000000000000000000" pitchFamily="2" charset="2"/>
              </a:rPr>
              <a:t>XML</a:t>
            </a:r>
            <a:r>
              <a:rPr lang="en-US" altLang="zh-CN" dirty="0">
                <a:sym typeface="Wingdings" panose="05000000000000000000" pitchFamily="2" charset="2"/>
              </a:rPr>
              <a:t> Configuration </a:t>
            </a:r>
            <a:r>
              <a:rPr lang="en-US" altLang="zh-CN" dirty="0" err="1">
                <a:sym typeface="Wingdings" panose="05000000000000000000" pitchFamily="2" charset="2"/>
              </a:rPr>
              <a:t>FileSpring</a:t>
            </a:r>
            <a:r>
              <a:rPr lang="en-US" altLang="zh-CN" dirty="0">
                <a:sym typeface="Wingdings" panose="05000000000000000000" pitchFamily="2" charset="2"/>
              </a:rPr>
              <a:t> </a:t>
            </a:r>
            <a:r>
              <a:rPr lang="en-US" altLang="zh-CN" dirty="0" err="1">
                <a:sym typeface="Wingdings" panose="05000000000000000000" pitchFamily="2" charset="2"/>
              </a:rPr>
              <a:t>Config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9667" y="3723469"/>
            <a:ext cx="7666916" cy="2540516"/>
          </a:xfrm>
          <a:prstGeom prst="rect">
            <a:avLst/>
          </a:prstGeom>
        </p:spPr>
      </p:pic>
      <p:cxnSp>
        <p:nvCxnSpPr>
          <p:cNvPr id="13" name="直接箭头连接符 12"/>
          <p:cNvCxnSpPr/>
          <p:nvPr/>
        </p:nvCxnSpPr>
        <p:spPr>
          <a:xfrm flipH="1" flipV="1">
            <a:off x="7968343" y="5538651"/>
            <a:ext cx="1162594" cy="48332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7406640" y="6066962"/>
            <a:ext cx="42883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将类托管给</a:t>
            </a:r>
            <a:r>
              <a:rPr lang="en-US" altLang="zh-CN" dirty="0"/>
              <a:t>Spring</a:t>
            </a:r>
            <a:r>
              <a:rPr lang="zh-CN" altLang="en-US" dirty="0"/>
              <a:t>，让</a:t>
            </a:r>
            <a:r>
              <a:rPr lang="en-US" altLang="zh-CN" dirty="0"/>
              <a:t>Spring</a:t>
            </a:r>
            <a:r>
              <a:rPr lang="zh-CN" altLang="en-US" dirty="0"/>
              <a:t>创建其对象</a:t>
            </a:r>
          </a:p>
        </p:txBody>
      </p:sp>
    </p:spTree>
    <p:extLst>
      <p:ext uri="{BB962C8B-B14F-4D97-AF65-F5344CB8AC3E}">
        <p14:creationId xmlns:p14="http://schemas.microsoft.com/office/powerpoint/2010/main" val="16613973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>
                <a:sym typeface="+mn-ea"/>
              </a:rPr>
              <a:t>示例</a:t>
            </a:r>
            <a:r>
              <a:rPr lang="en-US" altLang="zh-CN" sz="2000" dirty="0">
                <a:sym typeface="+mn-ea"/>
              </a:rPr>
              <a:t>ch8_1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22514" y="2282782"/>
            <a:ext cx="42499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5</a:t>
            </a:r>
            <a:r>
              <a:rPr lang="zh-CN" altLang="en-US" dirty="0"/>
              <a:t>：创建</a:t>
            </a:r>
            <a:r>
              <a:rPr lang="en-US" altLang="zh-CN" dirty="0"/>
              <a:t>Test</a:t>
            </a:r>
            <a:r>
              <a:rPr lang="zh-CN" altLang="en-US" dirty="0"/>
              <a:t>类，实现</a:t>
            </a:r>
            <a:r>
              <a:rPr lang="en-US" altLang="zh-CN" dirty="0"/>
              <a:t>main</a:t>
            </a:r>
            <a:r>
              <a:rPr lang="zh-CN" altLang="en-US" dirty="0"/>
              <a:t>程序入口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948" y="2908289"/>
            <a:ext cx="11217970" cy="2934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94912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>
                <a:sym typeface="+mn-ea"/>
              </a:rPr>
              <a:t>示例</a:t>
            </a:r>
            <a:r>
              <a:rPr lang="en-US" altLang="zh-CN" sz="2000" dirty="0">
                <a:sym typeface="+mn-ea"/>
              </a:rPr>
              <a:t>ch8_1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22514" y="2282782"/>
            <a:ext cx="2621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7</a:t>
            </a:r>
            <a:r>
              <a:rPr lang="zh-CN" altLang="en-US" dirty="0"/>
              <a:t>：运行</a:t>
            </a:r>
            <a:r>
              <a:rPr lang="en-US" altLang="zh-CN" dirty="0" err="1"/>
              <a:t>Test.main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AE3A8D3-6177-5D44-9643-E9C04A8875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5367" y="1169087"/>
            <a:ext cx="7117492" cy="2202273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8A12B209-2602-7741-B600-865B59CBBDD7}"/>
              </a:ext>
            </a:extLst>
          </p:cNvPr>
          <p:cNvSpPr txBox="1"/>
          <p:nvPr/>
        </p:nvSpPr>
        <p:spPr>
          <a:xfrm>
            <a:off x="328112" y="2947333"/>
            <a:ext cx="9375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en-US" altLang="zh-CN" dirty="0"/>
          </a:p>
          <a:p>
            <a:r>
              <a:rPr kumimoji="1" lang="zh-CN" altLang="en-US" dirty="0"/>
              <a:t>如果出现 不支持发行版本</a:t>
            </a:r>
            <a:r>
              <a:rPr kumimoji="1" lang="en-US" altLang="zh-CN" dirty="0"/>
              <a:t>5</a:t>
            </a:r>
            <a:r>
              <a:rPr kumimoji="1" lang="zh-CN" altLang="en-US" dirty="0"/>
              <a:t>的错误，则需要修改</a:t>
            </a:r>
            <a:r>
              <a:rPr kumimoji="1" lang="en-US" altLang="zh-CN" dirty="0"/>
              <a:t>IDEA</a:t>
            </a:r>
            <a:r>
              <a:rPr kumimoji="1" lang="zh-CN" altLang="en-US" dirty="0"/>
              <a:t>的</a:t>
            </a:r>
            <a:r>
              <a:rPr kumimoji="1" lang="en-US" altLang="zh-CN" dirty="0"/>
              <a:t>java</a:t>
            </a:r>
            <a:r>
              <a:rPr kumimoji="1" lang="zh-CN" altLang="en-US" dirty="0"/>
              <a:t> </a:t>
            </a:r>
            <a:r>
              <a:rPr kumimoji="1" lang="en-US" altLang="zh-CN" dirty="0"/>
              <a:t>compiler</a:t>
            </a:r>
            <a:r>
              <a:rPr kumimoji="1" lang="zh-CN" altLang="en-US" dirty="0"/>
              <a:t>设置为当前</a:t>
            </a:r>
            <a:r>
              <a:rPr kumimoji="1" lang="en-US" altLang="zh-CN" dirty="0"/>
              <a:t>JAVA</a:t>
            </a:r>
            <a:r>
              <a:rPr kumimoji="1" lang="zh-CN" altLang="en-US" dirty="0"/>
              <a:t>版本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545FA5E2-389D-A94B-9340-BB66C832B0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3892" y="3593664"/>
            <a:ext cx="10041924" cy="3153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14710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>
                <a:sym typeface="+mn-ea"/>
              </a:rPr>
              <a:t>示例</a:t>
            </a:r>
            <a:r>
              <a:rPr lang="en-US" altLang="zh-CN" sz="2000" dirty="0">
                <a:sym typeface="+mn-ea"/>
              </a:rPr>
              <a:t>ch8_1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22514" y="2282782"/>
            <a:ext cx="2621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7</a:t>
            </a:r>
            <a:r>
              <a:rPr lang="zh-CN" altLang="en-US" dirty="0"/>
              <a:t>：运行</a:t>
            </a:r>
            <a:r>
              <a:rPr lang="en-US" altLang="zh-CN" dirty="0" err="1"/>
              <a:t>Test.main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5240" y="3822653"/>
            <a:ext cx="9447619" cy="237142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FEA6F85-6596-514B-B3EA-A29815D35E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1231" y="1084925"/>
            <a:ext cx="7676793" cy="2465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18733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 err="1">
                <a:sym typeface="+mn-ea"/>
              </a:rPr>
              <a:t>SpringBoot</a:t>
            </a:r>
            <a:r>
              <a:rPr lang="zh-CN" altLang="en-US" sz="2000" dirty="0">
                <a:sym typeface="+mn-ea"/>
              </a:rPr>
              <a:t>项目创建</a:t>
            </a:r>
            <a:r>
              <a:rPr lang="en-US" altLang="zh-CN" sz="2000" dirty="0" err="1">
                <a:sym typeface="+mn-ea"/>
              </a:rPr>
              <a:t>ApplicationContext</a:t>
            </a:r>
            <a:r>
              <a:rPr lang="zh-CN" altLang="en-US" sz="2000" dirty="0">
                <a:sym typeface="+mn-ea"/>
              </a:rPr>
              <a:t>的流程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730" y="2403319"/>
            <a:ext cx="5394569" cy="181531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386546" y="6314105"/>
            <a:ext cx="47243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org.springframework.boot.SpringApplication 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0985" y="2316631"/>
            <a:ext cx="7519954" cy="3804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4338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 err="1">
                <a:sym typeface="+mn-ea"/>
              </a:rPr>
              <a:t>SpringBoot</a:t>
            </a:r>
            <a:r>
              <a:rPr lang="zh-CN" altLang="en-US" sz="2000" dirty="0">
                <a:sym typeface="+mn-ea"/>
              </a:rPr>
              <a:t>项目创建</a:t>
            </a:r>
            <a:r>
              <a:rPr lang="en-US" altLang="zh-CN" sz="2000" dirty="0" err="1">
                <a:sym typeface="+mn-ea"/>
              </a:rPr>
              <a:t>ApplicationContext</a:t>
            </a:r>
            <a:r>
              <a:rPr lang="zh-CN" altLang="en-US" sz="2000" dirty="0">
                <a:sym typeface="+mn-ea"/>
              </a:rPr>
              <a:t>的流程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96935" y="6379419"/>
            <a:ext cx="47243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org.springframework.boot.SpringApplication 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0949" y="2283876"/>
            <a:ext cx="8173394" cy="409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6816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 err="1">
                <a:sym typeface="+mn-ea"/>
              </a:rPr>
              <a:t>SpringBoot</a:t>
            </a:r>
            <a:r>
              <a:rPr lang="zh-CN" altLang="en-US" sz="2000" dirty="0">
                <a:sym typeface="+mn-ea"/>
              </a:rPr>
              <a:t>项目创建</a:t>
            </a:r>
            <a:r>
              <a:rPr lang="en-US" altLang="zh-CN" sz="2000" dirty="0" err="1">
                <a:sym typeface="+mn-ea"/>
              </a:rPr>
              <a:t>ApplicationContext</a:t>
            </a:r>
            <a:r>
              <a:rPr lang="zh-CN" altLang="en-US" sz="2000" dirty="0">
                <a:sym typeface="+mn-ea"/>
              </a:rPr>
              <a:t>的流程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57747" y="6314105"/>
            <a:ext cx="35019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SpringBoot</a:t>
            </a:r>
            <a:r>
              <a:rPr lang="en-US" altLang="zh-CN" dirty="0"/>
              <a:t> Web</a:t>
            </a:r>
            <a:r>
              <a:rPr lang="zh-CN" altLang="en-US" dirty="0"/>
              <a:t>项目中的</a:t>
            </a:r>
            <a:r>
              <a:rPr lang="en-US" altLang="zh-CN" dirty="0"/>
              <a:t>Beans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6739" y="2366254"/>
            <a:ext cx="10504762" cy="37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4236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2  </a:t>
            </a:r>
            <a:r>
              <a:rPr lang="zh-CN" altLang="en-US" sz="2000" dirty="0"/>
              <a:t>依赖注入的类型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依赖注入的作用是在使用</a:t>
            </a:r>
            <a:r>
              <a:rPr lang="en-US" altLang="zh-CN" sz="2000" dirty="0"/>
              <a:t>Spring</a:t>
            </a:r>
            <a:r>
              <a:rPr lang="zh-CN" altLang="en-US" sz="2000" dirty="0"/>
              <a:t>框架创建对象时动态的将其所依赖的对象注入到</a:t>
            </a:r>
            <a:r>
              <a:rPr lang="en-US" altLang="zh-CN" sz="2000" dirty="0"/>
              <a:t>Bean</a:t>
            </a:r>
            <a:r>
              <a:rPr lang="zh-CN" altLang="en-US" sz="2000" dirty="0"/>
              <a:t>组件中，采用</a:t>
            </a:r>
            <a:r>
              <a:rPr lang="en-US" altLang="zh-CN" sz="2000" dirty="0"/>
              <a:t>Java</a:t>
            </a:r>
            <a:r>
              <a:rPr lang="zh-CN" altLang="en-US" sz="2000" dirty="0"/>
              <a:t>的</a:t>
            </a:r>
            <a:r>
              <a:rPr lang="zh-CN" altLang="en-US" sz="2000" dirty="0">
                <a:solidFill>
                  <a:srgbClr val="FF0000"/>
                </a:solidFill>
              </a:rPr>
              <a:t>反射机制</a:t>
            </a:r>
            <a:r>
              <a:rPr lang="zh-CN" altLang="en-US" sz="2000" dirty="0"/>
              <a:t>实现 （动态获取类信息以及动态调用对象内容）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Spring</a:t>
            </a:r>
            <a:r>
              <a:rPr lang="zh-CN" altLang="en-US" sz="2000" dirty="0"/>
              <a:t>常用的依赖注入有两种方式，使用构造方法注入和使用属性</a:t>
            </a:r>
            <a:r>
              <a:rPr lang="en-US" altLang="zh-CN" sz="2000" dirty="0"/>
              <a:t>setter</a:t>
            </a:r>
            <a:r>
              <a:rPr lang="zh-CN" altLang="en-US" sz="2000" dirty="0"/>
              <a:t>方法注入。</a:t>
            </a:r>
            <a:endParaRPr lang="de-DE" altLang="zh-CN" sz="2000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3808" y="3322751"/>
            <a:ext cx="4780524" cy="313881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5154" y="3322751"/>
            <a:ext cx="5292150" cy="3165580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 flipH="1" flipV="1">
            <a:off x="3291841" y="4676504"/>
            <a:ext cx="561702" cy="109727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2468965" y="5933008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构造方法用于实现依赖注入</a:t>
            </a:r>
          </a:p>
        </p:txBody>
      </p:sp>
      <p:cxnSp>
        <p:nvCxnSpPr>
          <p:cNvPr id="13" name="直接箭头连接符 12"/>
          <p:cNvCxnSpPr/>
          <p:nvPr/>
        </p:nvCxnSpPr>
        <p:spPr>
          <a:xfrm flipH="1" flipV="1">
            <a:off x="9165787" y="4737463"/>
            <a:ext cx="561702" cy="109727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8447414" y="6085408"/>
            <a:ext cx="3070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etter</a:t>
            </a:r>
            <a:r>
              <a:rPr lang="zh-CN" altLang="en-US" dirty="0"/>
              <a:t>方法用于实现依赖注入</a:t>
            </a:r>
          </a:p>
        </p:txBody>
      </p:sp>
    </p:spTree>
    <p:extLst>
      <p:ext uri="{BB962C8B-B14F-4D97-AF65-F5344CB8AC3E}">
        <p14:creationId xmlns:p14="http://schemas.microsoft.com/office/powerpoint/2010/main" val="15256152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2  </a:t>
            </a:r>
            <a:r>
              <a:rPr lang="zh-CN" altLang="en-US" sz="2000" dirty="0"/>
              <a:t>依赖注入的类型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示例程序</a:t>
            </a:r>
            <a:r>
              <a:rPr lang="en-US" altLang="zh-CN" sz="2000" dirty="0"/>
              <a:t>ch8_2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Step1, </a:t>
            </a:r>
            <a:r>
              <a:rPr lang="zh-CN" altLang="en-US" sz="2000" dirty="0"/>
              <a:t>如</a:t>
            </a:r>
            <a:r>
              <a:rPr lang="en-US" altLang="zh-CN" sz="2000" dirty="0"/>
              <a:t>ch8_1</a:t>
            </a:r>
            <a:r>
              <a:rPr lang="zh-CN" altLang="en-US" sz="2000" dirty="0"/>
              <a:t>，创建</a:t>
            </a:r>
            <a:r>
              <a:rPr lang="en-US" altLang="zh-CN" sz="2000" dirty="0"/>
              <a:t>maven</a:t>
            </a:r>
            <a:r>
              <a:rPr lang="zh-CN" altLang="en-US" sz="2000" dirty="0"/>
              <a:t>项目，添加</a:t>
            </a:r>
            <a:r>
              <a:rPr lang="en-US" altLang="zh-CN" sz="2000" dirty="0"/>
              <a:t>spring</a:t>
            </a:r>
            <a:r>
              <a:rPr lang="zh-CN" altLang="en-US" sz="2000" dirty="0"/>
              <a:t>依赖，创建</a:t>
            </a:r>
            <a:r>
              <a:rPr lang="en-US" altLang="zh-CN" sz="2000" dirty="0" err="1"/>
              <a:t>TestDao</a:t>
            </a:r>
            <a:r>
              <a:rPr lang="zh-CN" altLang="en-US" sz="2000" dirty="0"/>
              <a:t>接口和实现</a:t>
            </a:r>
            <a:r>
              <a:rPr lang="en-US" altLang="zh-CN" sz="2000" dirty="0" err="1"/>
              <a:t>TestDaoImpl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7516" y="2887687"/>
            <a:ext cx="7990476" cy="3695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4074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</a:t>
            </a:r>
            <a:r>
              <a:rPr lang="en-US" altLang="zh-CN" dirty="0"/>
              <a:t>Spring Core</a:t>
            </a:r>
            <a:endParaRPr lang="zh-CN" altLang="en-US" dirty="0"/>
          </a:p>
        </p:txBody>
      </p:sp>
      <p:sp>
        <p:nvSpPr>
          <p:cNvPr id="3" name="Rectangle 43"/>
          <p:cNvSpPr>
            <a:spLocks noChangeArrowheads="1"/>
          </p:cNvSpPr>
          <p:nvPr/>
        </p:nvSpPr>
        <p:spPr bwMode="auto">
          <a:xfrm>
            <a:off x="788988" y="1212943"/>
            <a:ext cx="3704860" cy="465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1 Spring </a:t>
            </a:r>
            <a:r>
              <a:rPr lang="en-US" altLang="zh-CN" sz="2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oC</a:t>
            </a:r>
            <a:endParaRPr lang="en-US" altLang="zh-CN" sz="20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1.1 </a:t>
            </a:r>
            <a:r>
              <a:rPr lang="en-US" altLang="zh-CN" sz="1800" b="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oC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基本概念</a:t>
            </a:r>
            <a:endParaRPr lang="en-US" altLang="zh-CN" sz="18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1.2 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依赖注入的类型</a:t>
            </a:r>
            <a:endParaRPr lang="en-US" altLang="zh-CN" sz="18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2 Spring Bean</a:t>
            </a: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2.1 Bean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作用域与生命周期</a:t>
            </a:r>
            <a:endParaRPr lang="en-US" altLang="zh-CN" sz="18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2.2 Bean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装配方式</a:t>
            </a:r>
            <a:endParaRPr lang="en-US" altLang="zh-CN" sz="18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3 Spring AOP</a:t>
            </a: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3.1 AOP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基本概念</a:t>
            </a:r>
            <a:endParaRPr lang="en-US" altLang="zh-CN" sz="18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.3.2 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于注解开发</a:t>
            </a: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OP</a:t>
            </a:r>
            <a:endParaRPr lang="zh-CN" altLang="en-US" sz="20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543936" y="4730387"/>
            <a:ext cx="3912190" cy="1819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3473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2  </a:t>
            </a:r>
            <a:r>
              <a:rPr lang="zh-CN" altLang="en-US" sz="2000" dirty="0"/>
              <a:t>依赖注入的类型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示例程序</a:t>
            </a:r>
            <a:r>
              <a:rPr lang="en-US" altLang="zh-CN" sz="2000" dirty="0"/>
              <a:t>ch8_2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Step2, </a:t>
            </a:r>
            <a:r>
              <a:rPr lang="zh-CN" altLang="en-US" sz="2000" dirty="0"/>
              <a:t>创建构造函数注入的示例</a:t>
            </a:r>
            <a:r>
              <a:rPr lang="en-US" altLang="zh-CN" sz="2000" dirty="0" err="1"/>
              <a:t>TestServiceA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TestServiceAImpl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1258" y="3761635"/>
            <a:ext cx="3455612" cy="12892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4981" y="2934242"/>
            <a:ext cx="6733333" cy="35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68861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1145511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2  </a:t>
            </a:r>
            <a:r>
              <a:rPr lang="zh-CN" altLang="en-US" sz="2000" dirty="0"/>
              <a:t>依赖注入的类型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示例程序</a:t>
            </a:r>
            <a:r>
              <a:rPr lang="en-US" altLang="zh-CN" sz="2000" dirty="0"/>
              <a:t>ch8_2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Step3, </a:t>
            </a:r>
            <a:r>
              <a:rPr lang="zh-CN" altLang="en-US" sz="2000" dirty="0"/>
              <a:t>创建</a:t>
            </a:r>
            <a:r>
              <a:rPr lang="en-US" altLang="zh-CN" sz="2000" dirty="0"/>
              <a:t>setter</a:t>
            </a:r>
            <a:r>
              <a:rPr lang="zh-CN" altLang="en-US" sz="2000" dirty="0"/>
              <a:t>注入的示例</a:t>
            </a:r>
            <a:r>
              <a:rPr lang="en-US" altLang="zh-CN" sz="2000" dirty="0" err="1"/>
              <a:t>TestServiceB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TestServiceBImpl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6959" y="3882817"/>
            <a:ext cx="3342241" cy="120692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3126" y="2697493"/>
            <a:ext cx="5248640" cy="4160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2109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1145511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2  </a:t>
            </a:r>
            <a:r>
              <a:rPr lang="zh-CN" altLang="en-US" sz="2000" dirty="0"/>
              <a:t>依赖注入的类型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示例程序</a:t>
            </a:r>
            <a:r>
              <a:rPr lang="en-US" altLang="zh-CN" sz="2000" dirty="0"/>
              <a:t>ch8_2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Step4, </a:t>
            </a:r>
            <a:r>
              <a:rPr lang="zh-CN" altLang="en-US" sz="2000" dirty="0"/>
              <a:t>创建</a:t>
            </a:r>
            <a:r>
              <a:rPr lang="en-US" altLang="zh-CN" sz="2000" dirty="0"/>
              <a:t>applicationContext.xml</a:t>
            </a:r>
            <a:r>
              <a:rPr lang="zh-CN" altLang="en-US" sz="2000" dirty="0"/>
              <a:t>配置文件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7006" y="2905362"/>
            <a:ext cx="6942857" cy="3790476"/>
          </a:xfrm>
          <a:prstGeom prst="rect">
            <a:avLst/>
          </a:prstGeom>
        </p:spPr>
      </p:pic>
      <p:cxnSp>
        <p:nvCxnSpPr>
          <p:cNvPr id="9" name="直接箭头连接符 8"/>
          <p:cNvCxnSpPr/>
          <p:nvPr/>
        </p:nvCxnSpPr>
        <p:spPr>
          <a:xfrm>
            <a:off x="2050869" y="4650377"/>
            <a:ext cx="1071154" cy="37882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31074" y="4342587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定义构造方法的参数</a:t>
            </a:r>
          </a:p>
        </p:txBody>
      </p:sp>
      <p:cxnSp>
        <p:nvCxnSpPr>
          <p:cNvPr id="14" name="直接箭头连接符 13"/>
          <p:cNvCxnSpPr/>
          <p:nvPr/>
        </p:nvCxnSpPr>
        <p:spPr>
          <a:xfrm flipV="1">
            <a:off x="2325189" y="5862518"/>
            <a:ext cx="717394" cy="28662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92365" y="6149144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定义需要注入参数的属性与引用对象</a:t>
            </a:r>
          </a:p>
        </p:txBody>
      </p:sp>
    </p:spTree>
    <p:extLst>
      <p:ext uri="{BB962C8B-B14F-4D97-AF65-F5344CB8AC3E}">
        <p14:creationId xmlns:p14="http://schemas.microsoft.com/office/powerpoint/2010/main" val="132128670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1145511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2  </a:t>
            </a:r>
            <a:r>
              <a:rPr lang="zh-CN" altLang="en-US" sz="2000" dirty="0"/>
              <a:t>依赖注入的类型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示例程序</a:t>
            </a:r>
            <a:r>
              <a:rPr lang="en-US" altLang="zh-CN" sz="2000" dirty="0"/>
              <a:t>ch8_2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Step5, </a:t>
            </a:r>
            <a:r>
              <a:rPr lang="zh-CN" altLang="en-US" sz="2000" dirty="0"/>
              <a:t>编写</a:t>
            </a:r>
            <a:r>
              <a:rPr lang="en-US" altLang="zh-CN" sz="2000" dirty="0" err="1"/>
              <a:t>Test.main</a:t>
            </a:r>
            <a:r>
              <a:rPr lang="en-US" altLang="zh-CN" sz="2000" dirty="0"/>
              <a:t>()</a:t>
            </a:r>
            <a:r>
              <a:rPr lang="zh-CN" altLang="en-US" sz="2000" dirty="0"/>
              <a:t>程序入口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3862" y="2914014"/>
            <a:ext cx="9602273" cy="3369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76552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5794" y="1648719"/>
            <a:ext cx="8400000" cy="329523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1145511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2  </a:t>
            </a:r>
            <a:r>
              <a:rPr lang="zh-CN" altLang="en-US" sz="2000" dirty="0"/>
              <a:t>依赖注入的类型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示例程序</a:t>
            </a:r>
            <a:r>
              <a:rPr lang="en-US" altLang="zh-CN" sz="2000" dirty="0"/>
              <a:t>ch8_2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Step6, </a:t>
            </a:r>
            <a:r>
              <a:rPr lang="zh-CN" altLang="en-US" sz="2000" dirty="0"/>
              <a:t>运行输出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731" y="3507232"/>
            <a:ext cx="6438095" cy="2038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4703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de-DE" altLang="zh-CN" sz="2000" dirty="0"/>
              <a:t>S</a:t>
            </a:r>
            <a:r>
              <a:rPr lang="en-US" altLang="zh-CN" sz="2000" dirty="0" err="1"/>
              <a:t>pring</a:t>
            </a:r>
            <a:r>
              <a:rPr lang="zh-CN" altLang="en-US" sz="2000" dirty="0"/>
              <a:t>不仅可以完成</a:t>
            </a:r>
            <a:r>
              <a:rPr lang="en-US" altLang="zh-CN" sz="2000" dirty="0"/>
              <a:t>Bean</a:t>
            </a:r>
            <a:r>
              <a:rPr lang="zh-CN" altLang="en-US" sz="2000" dirty="0"/>
              <a:t>的实例化，还可以为</a:t>
            </a:r>
            <a:r>
              <a:rPr lang="en-US" altLang="zh-CN" sz="2000" dirty="0"/>
              <a:t>Bean</a:t>
            </a:r>
            <a:r>
              <a:rPr lang="zh-CN" altLang="en-US" sz="2000" dirty="0"/>
              <a:t>指定作用域。</a:t>
            </a:r>
            <a:endParaRPr lang="de-DE" altLang="zh-CN" sz="2000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5272225"/>
              </p:ext>
            </p:extLst>
          </p:nvPr>
        </p:nvGraphicFramePr>
        <p:xfrm>
          <a:off x="605961" y="2339152"/>
          <a:ext cx="11059169" cy="4006869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1601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577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755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singleton</a:t>
                      </a:r>
                      <a:endParaRPr lang="zh-CN" sz="1800" b="0" kern="100" dirty="0"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默认的作用域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，使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singleto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定义的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容器中只有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</a:t>
                      </a:r>
                      <a:r>
                        <a:rPr lang="zh-CN" altLang="en-US" sz="1800" b="0" kern="100" dirty="0">
                          <a:effectLst/>
                          <a:latin typeface="+mn-ea"/>
                          <a:ea typeface="+mn-ea"/>
                        </a:rPr>
                        <a:t>（</a:t>
                      </a:r>
                      <a:r>
                        <a:rPr lang="zh-CN" altLang="en-US" sz="1800" b="0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非线程安全</a:t>
                      </a:r>
                      <a:r>
                        <a:rPr lang="zh-CN" altLang="en-US" sz="1800" b="0" kern="100" dirty="0">
                          <a:effectLst/>
                          <a:latin typeface="+mn-ea"/>
                          <a:ea typeface="+mn-ea"/>
                        </a:rPr>
                        <a:t>）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755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prototype</a:t>
                      </a:r>
                      <a:endParaRPr lang="zh-CN" sz="1800" b="0" kern="100" dirty="0"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容器每次获取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prototype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定义的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，容器都将创建一个</a:t>
                      </a:r>
                      <a:r>
                        <a:rPr lang="zh-CN" sz="1800" b="0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新的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807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request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在一次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HTTP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请求中容器将返回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，不同的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HTTP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请求返回不同的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仅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 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应用程序上下文中使用。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807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session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在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HTTP Sessio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中，容器将返回同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仅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 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应用程序上下文中使用。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807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application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为每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ServletContext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对象创建一个实例，即同一个应用共享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仅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 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应用程序上下文中使用。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755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socket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为每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Socket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对象创建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仅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 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应用程序上下文中使用。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78807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对</a:t>
            </a:r>
            <a:r>
              <a:rPr lang="en-US" altLang="zh-CN" sz="2000" dirty="0"/>
              <a:t>ch8_2</a:t>
            </a:r>
            <a:r>
              <a:rPr lang="zh-CN" altLang="en-US" sz="2000" dirty="0"/>
              <a:t>稍加改造，</a:t>
            </a:r>
            <a:r>
              <a:rPr lang="en-US" altLang="zh-CN" sz="2000" dirty="0" err="1"/>
              <a:t>Test.main</a:t>
            </a:r>
            <a:r>
              <a:rPr lang="en-US" altLang="zh-CN" sz="2000" dirty="0"/>
              <a:t>()</a:t>
            </a:r>
            <a:r>
              <a:rPr lang="zh-CN" altLang="en-US" sz="2000" dirty="0"/>
              <a:t>改造如下</a:t>
            </a:r>
            <a:endParaRPr lang="de-DE" altLang="zh-CN" sz="2000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3208" y="2507362"/>
            <a:ext cx="8533333" cy="39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8058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Singleton</a:t>
            </a:r>
            <a:r>
              <a:rPr lang="zh-CN" altLang="en-US" sz="2000" dirty="0"/>
              <a:t>作用域，配置文件改造如下</a:t>
            </a:r>
            <a:endParaRPr lang="de-DE" altLang="zh-CN" sz="2000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0240" y="2518455"/>
            <a:ext cx="8000000" cy="7238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9764" y="3749891"/>
            <a:ext cx="4580952" cy="228571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306286" y="478100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运行输出</a:t>
            </a:r>
          </a:p>
        </p:txBody>
      </p:sp>
    </p:spTree>
    <p:extLst>
      <p:ext uri="{BB962C8B-B14F-4D97-AF65-F5344CB8AC3E}">
        <p14:creationId xmlns:p14="http://schemas.microsoft.com/office/powerpoint/2010/main" val="40443378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prototype</a:t>
            </a:r>
            <a:r>
              <a:rPr lang="zh-CN" altLang="en-US" sz="2000" dirty="0"/>
              <a:t>作用域，配置文件改造如下</a:t>
            </a:r>
            <a:endParaRPr lang="de-DE" altLang="zh-CN" sz="2000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06286" y="478100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运行输出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7893" y="2533705"/>
            <a:ext cx="7733333" cy="8761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8005" y="3821592"/>
            <a:ext cx="4142857" cy="23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84390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60426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一个对象的生命周期包括创建（实例化与初始化）、使用以及销毁等阶段，对于普通的</a:t>
            </a:r>
            <a:r>
              <a:rPr lang="en-US" altLang="zh-CN" sz="2000" dirty="0"/>
              <a:t>Java</a:t>
            </a:r>
            <a:r>
              <a:rPr lang="zh-CN" altLang="en-US" sz="2000" dirty="0"/>
              <a:t>对象，当</a:t>
            </a:r>
            <a:r>
              <a:rPr lang="en-US" altLang="zh-CN" sz="2000" dirty="0"/>
              <a:t>new</a:t>
            </a:r>
            <a:r>
              <a:rPr lang="zh-CN" altLang="en-US" sz="2000" dirty="0"/>
              <a:t>的时候创建对象，当它没有任何引用的时候被垃圾回收机制回收。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被</a:t>
            </a:r>
            <a:r>
              <a:rPr lang="en-US" altLang="zh-CN" sz="2000" dirty="0"/>
              <a:t>Spring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容器托管，它们的生命周期由容器控制</a:t>
            </a:r>
            <a:endParaRPr lang="en-US" altLang="zh-CN" sz="2000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对于</a:t>
            </a:r>
            <a:r>
              <a:rPr lang="en-US" altLang="zh-CN" sz="2000" dirty="0"/>
              <a:t>singleton</a:t>
            </a:r>
            <a:r>
              <a:rPr lang="zh-CN" altLang="en-US" sz="2000" dirty="0"/>
              <a:t>作用域的</a:t>
            </a:r>
            <a:r>
              <a:rPr lang="en-US" altLang="zh-CN" sz="2000" dirty="0"/>
              <a:t>Bean</a:t>
            </a:r>
            <a:r>
              <a:rPr lang="zh-CN" altLang="en-US" sz="2000" dirty="0"/>
              <a:t>，默认情况下，会在启动容器时（即实例化容器时）时实例化，容器关闭时销毁。</a:t>
            </a:r>
            <a:endParaRPr lang="en-US" altLang="zh-CN" sz="2000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对于</a:t>
            </a:r>
            <a:r>
              <a:rPr lang="en-US" altLang="zh-CN" sz="2000" dirty="0"/>
              <a:t>prototype</a:t>
            </a:r>
            <a:r>
              <a:rPr lang="zh-CN" altLang="en-US" sz="2000" dirty="0"/>
              <a:t>作用域的</a:t>
            </a:r>
            <a:r>
              <a:rPr lang="en-US" altLang="zh-CN" sz="2000" dirty="0"/>
              <a:t>Bean</a:t>
            </a:r>
            <a:r>
              <a:rPr lang="zh-CN" altLang="en-US" sz="2000" dirty="0"/>
              <a:t>，当请求时容器创建对象，然后交给客户代码管理，容器不再跟踪器生命周期。</a:t>
            </a:r>
            <a:endParaRPr lang="de-DE" altLang="zh-CN" sz="2000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354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5549929" cy="5068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框架是一个轻量级的企业级开发一站式解决方案</a:t>
            </a: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>
                <a:sym typeface="+mn-ea"/>
              </a:rPr>
              <a:t>核心理念包括：</a:t>
            </a:r>
            <a:endParaRPr lang="en-US" altLang="zh-CN" sz="2000" dirty="0">
              <a:sym typeface="+mn-ea"/>
            </a:endParaRPr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 err="1">
                <a:sym typeface="+mn-ea"/>
              </a:rPr>
              <a:t>IoC</a:t>
            </a:r>
            <a:r>
              <a:rPr lang="en-US" altLang="zh-CN" sz="2000" dirty="0">
                <a:sym typeface="+mn-ea"/>
              </a:rPr>
              <a:t> (Inversion of Control,</a:t>
            </a:r>
            <a:r>
              <a:rPr lang="zh-CN" altLang="en-US" sz="2000" dirty="0">
                <a:sym typeface="+mn-ea"/>
              </a:rPr>
              <a:t>控制反转</a:t>
            </a:r>
            <a:r>
              <a:rPr lang="en-US" altLang="zh-CN" sz="2000" dirty="0">
                <a:sym typeface="+mn-ea"/>
              </a:rPr>
              <a:t>)</a:t>
            </a:r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>
                <a:sym typeface="+mn-ea"/>
              </a:rPr>
              <a:t>AOP(Aspect Oriented </a:t>
            </a:r>
            <a:r>
              <a:rPr lang="en-US" altLang="zh-CN" sz="2000" dirty="0" err="1">
                <a:sym typeface="+mn-ea"/>
              </a:rPr>
              <a:t>Proramming</a:t>
            </a:r>
            <a:r>
              <a:rPr lang="zh-CN" altLang="en-US" sz="2000" dirty="0">
                <a:sym typeface="+mn-ea"/>
              </a:rPr>
              <a:t>，面向切面编程</a:t>
            </a:r>
            <a:r>
              <a:rPr lang="en-US" altLang="zh-CN" sz="2000" dirty="0">
                <a:sym typeface="+mn-ea"/>
              </a:rPr>
              <a:t> )</a:t>
            </a: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pic>
        <p:nvPicPr>
          <p:cNvPr id="8" name="Picture 2" descr="spring overvi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4562" y="1621259"/>
            <a:ext cx="6227438" cy="46705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76086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146" name="Picture 2" descr="https://img2018.cnblogs.com/blog/1377406/201904/1377406-20190425201406388-918661075.pn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975" y="2125754"/>
            <a:ext cx="9693819" cy="4058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直接箭头连接符 5"/>
          <p:cNvCxnSpPr/>
          <p:nvPr/>
        </p:nvCxnSpPr>
        <p:spPr>
          <a:xfrm>
            <a:off x="671513" y="3316665"/>
            <a:ext cx="814387" cy="6695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0" y="293501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依赖注入</a:t>
            </a: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1243013" y="5672138"/>
            <a:ext cx="414337" cy="5123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53998" y="6098839"/>
            <a:ext cx="24463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让</a:t>
            </a:r>
            <a:r>
              <a:rPr lang="en-US" altLang="zh-CN" dirty="0"/>
              <a:t>Bean</a:t>
            </a:r>
            <a:r>
              <a:rPr lang="zh-CN" altLang="en-US" dirty="0"/>
              <a:t>能够调用容器提供的服务与资源</a:t>
            </a:r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5257800" y="1843088"/>
            <a:ext cx="442913" cy="485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5443538" y="1585913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Before</a:t>
            </a:r>
            <a:r>
              <a:rPr lang="en-US" altLang="zh-CN" dirty="0" err="1"/>
              <a:t>Initialization</a:t>
            </a:r>
            <a:endParaRPr lang="zh-CN" altLang="en-US" dirty="0"/>
          </a:p>
        </p:txBody>
      </p:sp>
      <p:cxnSp>
        <p:nvCxnSpPr>
          <p:cNvPr id="15" name="直接箭头连接符 14"/>
          <p:cNvCxnSpPr/>
          <p:nvPr/>
        </p:nvCxnSpPr>
        <p:spPr>
          <a:xfrm flipH="1" flipV="1">
            <a:off x="5989116" y="5928318"/>
            <a:ext cx="283097" cy="2936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5257800" y="6353937"/>
            <a:ext cx="1877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After</a:t>
            </a:r>
            <a:r>
              <a:rPr lang="en-US" altLang="zh-CN" dirty="0" err="1"/>
              <a:t>Initializ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42433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Bean</a:t>
            </a:r>
            <a:r>
              <a:rPr lang="zh-CN" altLang="en-US" sz="2000" dirty="0"/>
              <a:t>的生命周期整个过程如下：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1</a:t>
            </a:r>
            <a:r>
              <a:rPr lang="zh-CN" altLang="en-US" sz="2000" dirty="0"/>
              <a:t>．根据</a:t>
            </a:r>
            <a:r>
              <a:rPr lang="en-US" altLang="zh-CN" sz="2000" dirty="0"/>
              <a:t>Bean</a:t>
            </a:r>
            <a:r>
              <a:rPr lang="zh-CN" altLang="en-US" sz="2000" dirty="0"/>
              <a:t>的配置情况，实例化一个</a:t>
            </a:r>
            <a:r>
              <a:rPr lang="en-US" altLang="zh-CN" sz="2000" dirty="0"/>
              <a:t>Bean</a:t>
            </a:r>
            <a:r>
              <a:rPr lang="zh-CN" altLang="en-US" sz="2000" dirty="0"/>
              <a:t>。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2</a:t>
            </a:r>
            <a:r>
              <a:rPr lang="zh-CN" altLang="en-US" sz="2000" dirty="0"/>
              <a:t>．根据</a:t>
            </a:r>
            <a:r>
              <a:rPr lang="en-US" altLang="zh-CN" sz="2000" dirty="0"/>
              <a:t>Spring</a:t>
            </a:r>
            <a:r>
              <a:rPr lang="zh-CN" altLang="en-US" sz="2000" dirty="0"/>
              <a:t>上下文对实例化的</a:t>
            </a:r>
            <a:r>
              <a:rPr lang="en-US" altLang="zh-CN" sz="2000" dirty="0"/>
              <a:t>Bean</a:t>
            </a:r>
            <a:r>
              <a:rPr lang="zh-CN" altLang="en-US" sz="2000" dirty="0"/>
              <a:t>进行依赖注入，即对</a:t>
            </a:r>
            <a:r>
              <a:rPr lang="en-US" altLang="zh-CN" sz="2000" dirty="0"/>
              <a:t>Bean</a:t>
            </a:r>
            <a:r>
              <a:rPr lang="zh-CN" altLang="en-US" sz="2000" dirty="0"/>
              <a:t>的属性进行初始化。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3</a:t>
            </a:r>
            <a:r>
              <a:rPr lang="zh-CN" altLang="en-US" sz="2000" dirty="0"/>
              <a:t>．如果</a:t>
            </a:r>
            <a:r>
              <a:rPr lang="en-US" altLang="zh-CN" sz="2000" dirty="0"/>
              <a:t>Bean</a:t>
            </a:r>
            <a:r>
              <a:rPr lang="zh-CN" altLang="en-US" sz="2000" dirty="0"/>
              <a:t>实现了</a:t>
            </a:r>
            <a:r>
              <a:rPr lang="en-US" altLang="zh-CN" sz="2000" dirty="0" err="1"/>
              <a:t>BeanName</a:t>
            </a:r>
            <a:r>
              <a:rPr lang="en-US" altLang="zh-CN" sz="2000" dirty="0" err="1">
                <a:solidFill>
                  <a:srgbClr val="FF0000"/>
                </a:solidFill>
              </a:rPr>
              <a:t>Aware</a:t>
            </a:r>
            <a:r>
              <a:rPr lang="zh-CN" altLang="en-US" sz="2000" dirty="0"/>
              <a:t>接口，将调用它实现的</a:t>
            </a:r>
            <a:r>
              <a:rPr lang="en-US" altLang="zh-CN" sz="2000" dirty="0" err="1"/>
              <a:t>setBeanName</a:t>
            </a:r>
            <a:r>
              <a:rPr lang="en-US" altLang="zh-CN" sz="2000" dirty="0"/>
              <a:t>(String </a:t>
            </a:r>
            <a:r>
              <a:rPr lang="en-US" altLang="zh-CN" sz="2000" dirty="0" err="1"/>
              <a:t>beanId</a:t>
            </a:r>
            <a:r>
              <a:rPr lang="en-US" altLang="zh-CN" sz="2000" dirty="0"/>
              <a:t>)</a:t>
            </a:r>
            <a:r>
              <a:rPr lang="zh-CN" altLang="en-US" sz="2000" dirty="0"/>
              <a:t>方法，此处参数传递的是</a:t>
            </a:r>
            <a:r>
              <a:rPr lang="en-US" altLang="zh-CN" sz="2000" dirty="0"/>
              <a:t>Spring</a:t>
            </a:r>
            <a:r>
              <a:rPr lang="zh-CN" altLang="en-US" sz="2000" dirty="0"/>
              <a:t>配置文件中</a:t>
            </a:r>
            <a:r>
              <a:rPr lang="en-US" altLang="zh-CN" sz="2000" dirty="0"/>
              <a:t>Bean</a:t>
            </a:r>
            <a:r>
              <a:rPr lang="zh-CN" altLang="en-US" sz="2000" dirty="0"/>
              <a:t>的</a:t>
            </a:r>
            <a:r>
              <a:rPr lang="en-US" altLang="zh-CN" sz="2000" dirty="0"/>
              <a:t>ID</a:t>
            </a:r>
            <a:r>
              <a:rPr lang="zh-CN" altLang="en-US" sz="2000" dirty="0"/>
              <a:t>。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4</a:t>
            </a:r>
            <a:r>
              <a:rPr lang="zh-CN" altLang="en-US" sz="2000" dirty="0"/>
              <a:t>．如果</a:t>
            </a:r>
            <a:r>
              <a:rPr lang="en-US" altLang="zh-CN" sz="2000" dirty="0"/>
              <a:t>Bean</a:t>
            </a:r>
            <a:r>
              <a:rPr lang="zh-CN" altLang="en-US" sz="2000" dirty="0"/>
              <a:t>实现了</a:t>
            </a:r>
            <a:r>
              <a:rPr lang="en-US" altLang="zh-CN" sz="2000" dirty="0" err="1"/>
              <a:t>BeanFactory</a:t>
            </a:r>
            <a:r>
              <a:rPr lang="en-US" altLang="zh-CN" sz="2000" dirty="0" err="1">
                <a:solidFill>
                  <a:srgbClr val="FF0000"/>
                </a:solidFill>
              </a:rPr>
              <a:t>Aware</a:t>
            </a:r>
            <a:r>
              <a:rPr lang="zh-CN" altLang="en-US" sz="2000" dirty="0"/>
              <a:t>接口，将调用它实现的</a:t>
            </a:r>
            <a:r>
              <a:rPr lang="en-US" altLang="zh-CN" sz="2000" dirty="0" err="1"/>
              <a:t>setBeanFactory</a:t>
            </a:r>
            <a:r>
              <a:rPr lang="en-US" altLang="zh-CN" sz="2000" dirty="0"/>
              <a:t>()</a:t>
            </a:r>
            <a:r>
              <a:rPr lang="zh-CN" altLang="en-US" sz="2000" dirty="0"/>
              <a:t>方法，此处参数传递的是当前</a:t>
            </a:r>
            <a:r>
              <a:rPr lang="en-US" altLang="zh-CN" sz="2000" dirty="0"/>
              <a:t>Spring</a:t>
            </a:r>
            <a:r>
              <a:rPr lang="zh-CN" altLang="en-US" sz="2000" dirty="0"/>
              <a:t>工厂实例的引用。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5</a:t>
            </a:r>
            <a:r>
              <a:rPr lang="zh-CN" altLang="en-US" sz="2000" dirty="0"/>
              <a:t>．如果</a:t>
            </a:r>
            <a:r>
              <a:rPr lang="en-US" altLang="zh-CN" sz="2000" dirty="0"/>
              <a:t>Bean</a:t>
            </a:r>
            <a:r>
              <a:rPr lang="zh-CN" altLang="en-US" sz="2000" dirty="0"/>
              <a:t>实现了</a:t>
            </a:r>
            <a:r>
              <a:rPr lang="en-US" altLang="zh-CN" sz="2000" dirty="0" err="1"/>
              <a:t>ApplicationContext</a:t>
            </a:r>
            <a:r>
              <a:rPr lang="en-US" altLang="zh-CN" sz="2000" dirty="0" err="1">
                <a:solidFill>
                  <a:srgbClr val="FF0000"/>
                </a:solidFill>
              </a:rPr>
              <a:t>Aware</a:t>
            </a:r>
            <a:r>
              <a:rPr lang="zh-CN" altLang="en-US" sz="2000" dirty="0"/>
              <a:t>接口，将调用它实现的</a:t>
            </a:r>
            <a:r>
              <a:rPr lang="en-US" altLang="zh-CN" sz="2000" dirty="0" err="1"/>
              <a:t>setApplicationContext</a:t>
            </a:r>
            <a:r>
              <a:rPr lang="en-US" altLang="zh-CN" sz="2000" dirty="0"/>
              <a:t>(</a:t>
            </a:r>
            <a:r>
              <a:rPr lang="en-US" altLang="zh-CN" sz="2000" dirty="0" err="1"/>
              <a:t>ApplicationContext</a:t>
            </a:r>
            <a:r>
              <a:rPr lang="en-US" altLang="zh-CN" sz="2000" dirty="0"/>
              <a:t>)</a:t>
            </a:r>
            <a:r>
              <a:rPr lang="zh-CN" altLang="en-US" sz="2000" dirty="0"/>
              <a:t>方法，此处参数传递的是</a:t>
            </a:r>
            <a:r>
              <a:rPr lang="en-US" altLang="zh-CN" sz="2000" dirty="0"/>
              <a:t>Spring</a:t>
            </a:r>
            <a:r>
              <a:rPr lang="zh-CN" altLang="en-US" sz="2000" dirty="0"/>
              <a:t>上下文实例的引用。</a:t>
            </a: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50599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493139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Bean</a:t>
            </a:r>
            <a:r>
              <a:rPr lang="zh-CN" altLang="en-US" sz="2000" dirty="0"/>
              <a:t>的生命周期整个过程如下：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6</a:t>
            </a:r>
            <a:r>
              <a:rPr lang="zh-CN" altLang="en-US" sz="2000" dirty="0"/>
              <a:t>．如果</a:t>
            </a:r>
            <a:r>
              <a:rPr lang="en-US" altLang="zh-CN" sz="2000" dirty="0"/>
              <a:t>Bean</a:t>
            </a:r>
            <a:r>
              <a:rPr lang="zh-CN" altLang="en-US" sz="2000" dirty="0"/>
              <a:t>实现了</a:t>
            </a:r>
            <a:r>
              <a:rPr lang="en-US" altLang="zh-CN" sz="2000" dirty="0" err="1"/>
              <a:t>BeanPostProcessor</a:t>
            </a:r>
            <a:r>
              <a:rPr lang="zh-CN" altLang="en-US" sz="2000" dirty="0"/>
              <a:t>接口（ 在实例化和依赖注入完毕后，调用初始化方法的前后添加自己的逻辑），将调用预初始化方法</a:t>
            </a:r>
            <a:r>
              <a:rPr lang="en-US" altLang="zh-CN" sz="2000" dirty="0" err="1"/>
              <a:t>postProcess</a:t>
            </a:r>
            <a:r>
              <a:rPr lang="en-US" altLang="zh-CN" sz="2000" dirty="0" err="1">
                <a:solidFill>
                  <a:srgbClr val="FF0000"/>
                </a:solidFill>
              </a:rPr>
              <a:t>Before</a:t>
            </a:r>
            <a:r>
              <a:rPr lang="en-US" altLang="zh-CN" sz="2000" dirty="0" err="1"/>
              <a:t>Initialization</a:t>
            </a:r>
            <a:r>
              <a:rPr lang="en-US" altLang="zh-CN" sz="2000" dirty="0"/>
              <a:t>(Object </a:t>
            </a:r>
            <a:r>
              <a:rPr lang="en-US" altLang="zh-CN" sz="2000" dirty="0" err="1"/>
              <a:t>obj</a:t>
            </a:r>
            <a:r>
              <a:rPr lang="en-US" altLang="zh-CN" sz="2000" dirty="0"/>
              <a:t>, String s)</a:t>
            </a:r>
            <a:r>
              <a:rPr lang="zh-CN" altLang="en-US" sz="2000" dirty="0"/>
              <a:t>对</a:t>
            </a:r>
            <a:r>
              <a:rPr lang="en-US" altLang="zh-CN" sz="2000" dirty="0"/>
              <a:t>Bean</a:t>
            </a:r>
            <a:r>
              <a:rPr lang="zh-CN" altLang="en-US" sz="2000" dirty="0"/>
              <a:t>进行操作。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7</a:t>
            </a:r>
            <a:r>
              <a:rPr lang="zh-CN" altLang="en-US" sz="2000" dirty="0"/>
              <a:t>．如果</a:t>
            </a:r>
            <a:r>
              <a:rPr lang="de-DE" altLang="zh-CN" sz="2000" dirty="0"/>
              <a:t>Bean</a:t>
            </a:r>
            <a:r>
              <a:rPr lang="zh-CN" altLang="en-US" sz="2000" dirty="0"/>
              <a:t>实现了</a:t>
            </a:r>
            <a:r>
              <a:rPr lang="de-DE" altLang="zh-CN" sz="2000" dirty="0"/>
              <a:t>InitializingBean</a:t>
            </a:r>
            <a:r>
              <a:rPr lang="zh-CN" altLang="en-US" sz="2000" dirty="0"/>
              <a:t>接口，将调用</a:t>
            </a:r>
            <a:r>
              <a:rPr lang="de-DE" altLang="zh-CN" sz="2000" dirty="0"/>
              <a:t>afterPropertiesSet()</a:t>
            </a:r>
            <a:r>
              <a:rPr lang="zh-CN" altLang="en-US" sz="2000" dirty="0"/>
              <a:t>方法。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8</a:t>
            </a:r>
            <a:r>
              <a:rPr lang="zh-CN" altLang="en-US" sz="2000" dirty="0"/>
              <a:t>．如果</a:t>
            </a:r>
            <a:r>
              <a:rPr lang="de-DE" altLang="zh-CN" sz="2000" dirty="0"/>
              <a:t>Bean</a:t>
            </a:r>
            <a:r>
              <a:rPr lang="zh-CN" altLang="en-US" sz="2000" dirty="0"/>
              <a:t>在</a:t>
            </a:r>
            <a:r>
              <a:rPr lang="de-DE" altLang="zh-CN" sz="2000" dirty="0"/>
              <a:t>Spring</a:t>
            </a:r>
            <a:r>
              <a:rPr lang="zh-CN" altLang="en-US" sz="2000" dirty="0"/>
              <a:t>配置文件中配置了</a:t>
            </a:r>
            <a:r>
              <a:rPr lang="de-DE" altLang="zh-CN" sz="2000" dirty="0"/>
              <a:t>init-method</a:t>
            </a:r>
            <a:r>
              <a:rPr lang="zh-CN" altLang="en-US" sz="2000" dirty="0"/>
              <a:t>属性，将自动调用其配置的初始化方法。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9</a:t>
            </a:r>
            <a:r>
              <a:rPr lang="zh-CN" altLang="en-US" sz="2000" dirty="0"/>
              <a:t>．如果</a:t>
            </a:r>
            <a:r>
              <a:rPr lang="de-DE" altLang="zh-CN" sz="2000" dirty="0"/>
              <a:t>Bean</a:t>
            </a:r>
            <a:r>
              <a:rPr lang="zh-CN" altLang="en-US" sz="2000" dirty="0"/>
              <a:t>关联了</a:t>
            </a:r>
            <a:r>
              <a:rPr lang="de-DE" altLang="zh-CN" sz="2000" dirty="0"/>
              <a:t>BeanPostProcessor</a:t>
            </a:r>
            <a:r>
              <a:rPr lang="zh-CN" altLang="en-US" sz="2000" dirty="0"/>
              <a:t>接口，将调用</a:t>
            </a:r>
            <a:r>
              <a:rPr lang="de-DE" altLang="zh-CN" sz="2000" dirty="0"/>
              <a:t>postProcess</a:t>
            </a:r>
            <a:r>
              <a:rPr lang="de-DE" altLang="zh-CN" sz="2000" dirty="0">
                <a:solidFill>
                  <a:srgbClr val="FF0000"/>
                </a:solidFill>
              </a:rPr>
              <a:t>After</a:t>
            </a:r>
            <a:r>
              <a:rPr lang="de-DE" altLang="zh-CN" sz="2000" dirty="0"/>
              <a:t>Initialization(Object obj, String s)</a:t>
            </a:r>
            <a:r>
              <a:rPr lang="zh-CN" altLang="en-US" sz="2000" dirty="0"/>
              <a:t>方法。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>
                <a:sym typeface="+mn-ea"/>
              </a:rPr>
              <a:t>以上工作（</a:t>
            </a:r>
            <a:r>
              <a:rPr lang="en-US" altLang="zh-CN" sz="2000" dirty="0">
                <a:sym typeface="+mn-ea"/>
              </a:rPr>
              <a:t>1</a:t>
            </a:r>
            <a:r>
              <a:rPr lang="zh-CN" altLang="en-US" sz="2000" dirty="0">
                <a:sym typeface="+mn-ea"/>
              </a:rPr>
              <a:t>至</a:t>
            </a:r>
            <a:r>
              <a:rPr lang="en-US" altLang="zh-CN" sz="2000" dirty="0">
                <a:sym typeface="+mn-ea"/>
              </a:rPr>
              <a:t>9</a:t>
            </a:r>
            <a:r>
              <a:rPr lang="zh-CN" altLang="en-US" sz="2000" dirty="0">
                <a:sym typeface="+mn-ea"/>
              </a:rPr>
              <a:t>）完成以后就可以使用该</a:t>
            </a:r>
            <a:r>
              <a:rPr lang="en-US" altLang="zh-CN" sz="2000" dirty="0">
                <a:sym typeface="+mn-ea"/>
              </a:rPr>
              <a:t>Bean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664134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493139" cy="3016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Bean</a:t>
            </a:r>
            <a:r>
              <a:rPr lang="zh-CN" altLang="en-US" sz="2000" dirty="0"/>
              <a:t>的生命周期整个过程如下：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10.  </a:t>
            </a:r>
            <a:r>
              <a:rPr lang="zh-CN" altLang="en-US" sz="2000" dirty="0"/>
              <a:t>当</a:t>
            </a:r>
            <a:r>
              <a:rPr lang="en-US" altLang="zh-CN" sz="2000" dirty="0"/>
              <a:t>Bean</a:t>
            </a:r>
            <a:r>
              <a:rPr lang="zh-CN" altLang="en-US" sz="2000" dirty="0"/>
              <a:t>不再需要时，将经过销毁阶段，如果</a:t>
            </a:r>
            <a:r>
              <a:rPr lang="en-US" altLang="zh-CN" sz="2000" dirty="0"/>
              <a:t>Bean</a:t>
            </a:r>
            <a:r>
              <a:rPr lang="zh-CN" altLang="en-US" sz="2000" dirty="0"/>
              <a:t>实现了</a:t>
            </a:r>
            <a:r>
              <a:rPr lang="en-US" altLang="zh-CN" sz="2000" dirty="0" err="1"/>
              <a:t>DisposableBean</a:t>
            </a:r>
            <a:r>
              <a:rPr lang="zh-CN" altLang="en-US" sz="2000" dirty="0"/>
              <a:t>接口，将调用其实现的</a:t>
            </a:r>
            <a:r>
              <a:rPr lang="en-US" altLang="zh-CN" sz="2000" dirty="0"/>
              <a:t>destroy</a:t>
            </a:r>
            <a:r>
              <a:rPr lang="zh-CN" altLang="en-US" sz="2000" dirty="0"/>
              <a:t>方法将</a:t>
            </a:r>
            <a:r>
              <a:rPr lang="en-US" altLang="zh-CN" sz="2000" dirty="0"/>
              <a:t>Spring</a:t>
            </a:r>
            <a:r>
              <a:rPr lang="zh-CN" altLang="en-US" sz="2000" dirty="0"/>
              <a:t>中的</a:t>
            </a:r>
            <a:r>
              <a:rPr lang="en-US" altLang="zh-CN" sz="2000" dirty="0"/>
              <a:t>Bean</a:t>
            </a:r>
            <a:r>
              <a:rPr lang="zh-CN" altLang="en-US" sz="2000" dirty="0"/>
              <a:t>销毁。</a:t>
            </a: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/>
              <a:t>11</a:t>
            </a:r>
            <a:r>
              <a:rPr lang="zh-CN" altLang="en-US" sz="2000" dirty="0"/>
              <a:t>．如果在配置文件中通过</a:t>
            </a:r>
            <a:r>
              <a:rPr lang="en-US" altLang="zh-CN" sz="2000" dirty="0"/>
              <a:t>destroy-method</a:t>
            </a:r>
            <a:r>
              <a:rPr lang="zh-CN" altLang="en-US" sz="2000" dirty="0"/>
              <a:t>属性指定了</a:t>
            </a:r>
            <a:r>
              <a:rPr lang="en-US" altLang="zh-CN" sz="2000" dirty="0"/>
              <a:t>Bean</a:t>
            </a:r>
            <a:r>
              <a:rPr lang="zh-CN" altLang="en-US" sz="2000" dirty="0"/>
              <a:t>的销毁方法，将调用其配置的销毁方法进行销毁。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88338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96171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3</a:t>
            </a:r>
            <a:r>
              <a:rPr lang="zh-CN" altLang="en-US" sz="2000" dirty="0"/>
              <a:t>，</a:t>
            </a:r>
            <a:r>
              <a:rPr lang="en-US" altLang="zh-CN" sz="2000" dirty="0"/>
              <a:t>Bean</a:t>
            </a:r>
            <a:r>
              <a:rPr lang="zh-CN" altLang="en-US" sz="2000" dirty="0"/>
              <a:t>的生命周期示例程序：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1</a:t>
            </a:r>
            <a:r>
              <a:rPr lang="zh-CN" altLang="en-US" sz="2000" dirty="0"/>
              <a:t>：参照</a:t>
            </a:r>
            <a:r>
              <a:rPr lang="en-US" altLang="zh-CN" sz="2000" dirty="0"/>
              <a:t>ch8_1</a:t>
            </a:r>
            <a:r>
              <a:rPr lang="zh-CN" altLang="en-US" sz="2000" dirty="0"/>
              <a:t>创建</a:t>
            </a:r>
            <a:r>
              <a:rPr lang="en-US" altLang="zh-CN" sz="2000" dirty="0"/>
              <a:t>maven</a:t>
            </a:r>
            <a:r>
              <a:rPr lang="zh-CN" altLang="en-US" sz="2000" dirty="0"/>
              <a:t>项目，引入</a:t>
            </a:r>
            <a:r>
              <a:rPr lang="en-US" altLang="zh-CN" sz="2000" dirty="0"/>
              <a:t>spring</a:t>
            </a:r>
            <a:r>
              <a:rPr lang="zh-CN" altLang="en-US" sz="2000" dirty="0"/>
              <a:t>依赖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2</a:t>
            </a:r>
            <a:r>
              <a:rPr lang="zh-CN" altLang="en-US" sz="2000" dirty="0"/>
              <a:t>：创建</a:t>
            </a:r>
            <a:r>
              <a:rPr lang="en-US" altLang="zh-CN" sz="2000" dirty="0"/>
              <a:t>Student</a:t>
            </a:r>
            <a:r>
              <a:rPr lang="zh-CN" altLang="en-US" sz="2000" dirty="0"/>
              <a:t>类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4452" y="1223784"/>
            <a:ext cx="6048369" cy="5438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6954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961710" cy="1066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3</a:t>
            </a:r>
            <a:r>
              <a:rPr lang="zh-CN" altLang="en-US" sz="2000" dirty="0"/>
              <a:t>，</a:t>
            </a:r>
            <a:r>
              <a:rPr lang="en-US" altLang="zh-CN" sz="2000" dirty="0"/>
              <a:t>Bean</a:t>
            </a:r>
            <a:r>
              <a:rPr lang="zh-CN" altLang="en-US" sz="2000" dirty="0"/>
              <a:t>的生命周期示例程序：</a:t>
            </a: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65" y="2455295"/>
            <a:ext cx="5247619" cy="37809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6853" y="2416881"/>
            <a:ext cx="6298096" cy="3819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46813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961710" cy="3067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3</a:t>
            </a:r>
            <a:r>
              <a:rPr lang="zh-CN" altLang="en-US" sz="2000" dirty="0"/>
              <a:t>，</a:t>
            </a:r>
            <a:r>
              <a:rPr lang="en-US" altLang="zh-CN" sz="2000" dirty="0"/>
              <a:t>Bean</a:t>
            </a:r>
            <a:r>
              <a:rPr lang="zh-CN" altLang="en-US" sz="2000" dirty="0"/>
              <a:t>的生命周期示例程序：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1</a:t>
            </a:r>
            <a:r>
              <a:rPr lang="zh-CN" altLang="en-US" sz="2000" dirty="0"/>
              <a:t>：参照</a:t>
            </a:r>
            <a:r>
              <a:rPr lang="en-US" altLang="zh-CN" sz="2000" dirty="0"/>
              <a:t>ch8_1</a:t>
            </a:r>
            <a:r>
              <a:rPr lang="zh-CN" altLang="en-US" sz="2000" dirty="0"/>
              <a:t>创建</a:t>
            </a:r>
            <a:r>
              <a:rPr lang="en-US" altLang="zh-CN" sz="2000" dirty="0"/>
              <a:t>maven</a:t>
            </a:r>
            <a:r>
              <a:rPr lang="zh-CN" altLang="en-US" sz="2000" dirty="0"/>
              <a:t>项目，引入</a:t>
            </a:r>
            <a:r>
              <a:rPr lang="en-US" altLang="zh-CN" sz="2000" dirty="0"/>
              <a:t>spring</a:t>
            </a:r>
            <a:r>
              <a:rPr lang="zh-CN" altLang="en-US" sz="2000" dirty="0"/>
              <a:t>依赖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2</a:t>
            </a:r>
            <a:r>
              <a:rPr lang="zh-CN" altLang="en-US" sz="2000" dirty="0"/>
              <a:t>：创建</a:t>
            </a:r>
            <a:r>
              <a:rPr lang="en-US" altLang="zh-CN" sz="2000" dirty="0"/>
              <a:t>Student</a:t>
            </a:r>
            <a:r>
              <a:rPr lang="zh-CN" altLang="en-US" sz="2000" dirty="0"/>
              <a:t>类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3: </a:t>
            </a:r>
            <a:r>
              <a:rPr lang="zh-CN" altLang="en-US" sz="2000" dirty="0"/>
              <a:t>创建配置文件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7654" y="2861742"/>
            <a:ext cx="7948912" cy="336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4142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961710" cy="35804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3</a:t>
            </a:r>
            <a:r>
              <a:rPr lang="zh-CN" altLang="en-US" sz="2000" dirty="0"/>
              <a:t>，</a:t>
            </a:r>
            <a:r>
              <a:rPr lang="en-US" altLang="zh-CN" sz="2000" dirty="0"/>
              <a:t>Bean</a:t>
            </a:r>
            <a:r>
              <a:rPr lang="zh-CN" altLang="en-US" sz="2000" dirty="0"/>
              <a:t>的生命周期示例程序：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1</a:t>
            </a:r>
            <a:r>
              <a:rPr lang="zh-CN" altLang="en-US" sz="2000" dirty="0"/>
              <a:t>：参照</a:t>
            </a:r>
            <a:r>
              <a:rPr lang="en-US" altLang="zh-CN" sz="2000" dirty="0"/>
              <a:t>ch8_1</a:t>
            </a:r>
            <a:r>
              <a:rPr lang="zh-CN" altLang="en-US" sz="2000" dirty="0"/>
              <a:t>创建</a:t>
            </a:r>
            <a:r>
              <a:rPr lang="en-US" altLang="zh-CN" sz="2000" dirty="0"/>
              <a:t>maven</a:t>
            </a:r>
            <a:r>
              <a:rPr lang="zh-CN" altLang="en-US" sz="2000" dirty="0"/>
              <a:t>项目，引入</a:t>
            </a:r>
            <a:r>
              <a:rPr lang="en-US" altLang="zh-CN" sz="2000" dirty="0"/>
              <a:t>spring</a:t>
            </a:r>
            <a:r>
              <a:rPr lang="zh-CN" altLang="en-US" sz="2000" dirty="0"/>
              <a:t>依赖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2</a:t>
            </a:r>
            <a:r>
              <a:rPr lang="zh-CN" altLang="en-US" sz="2000" dirty="0"/>
              <a:t>：创建</a:t>
            </a:r>
            <a:r>
              <a:rPr lang="en-US" altLang="zh-CN" sz="2000" dirty="0"/>
              <a:t>Student</a:t>
            </a:r>
            <a:r>
              <a:rPr lang="zh-CN" altLang="en-US" sz="2000" dirty="0"/>
              <a:t>类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3: </a:t>
            </a:r>
            <a:r>
              <a:rPr lang="zh-CN" altLang="en-US" sz="2000" dirty="0"/>
              <a:t>创建配置文件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4</a:t>
            </a:r>
            <a:r>
              <a:rPr lang="zh-CN" altLang="en-US" sz="2000" dirty="0"/>
              <a:t>：编写</a:t>
            </a:r>
            <a:r>
              <a:rPr lang="en-US" altLang="zh-CN" sz="2000" dirty="0" err="1"/>
              <a:t>Test.main</a:t>
            </a: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093" y="2775956"/>
            <a:ext cx="6619048" cy="37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64906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96171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3</a:t>
            </a:r>
            <a:r>
              <a:rPr lang="zh-CN" altLang="en-US" sz="2000" dirty="0"/>
              <a:t>，</a:t>
            </a:r>
            <a:r>
              <a:rPr lang="en-US" altLang="zh-CN" sz="2000" dirty="0"/>
              <a:t>Bean</a:t>
            </a:r>
            <a:r>
              <a:rPr lang="zh-CN" altLang="en-US" sz="2000" dirty="0"/>
              <a:t>的生命周期示例程序：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1</a:t>
            </a:r>
            <a:r>
              <a:rPr lang="zh-CN" altLang="en-US" sz="2000" dirty="0"/>
              <a:t>：参照</a:t>
            </a:r>
            <a:r>
              <a:rPr lang="en-US" altLang="zh-CN" sz="2000" dirty="0"/>
              <a:t>ch8_1</a:t>
            </a:r>
            <a:r>
              <a:rPr lang="zh-CN" altLang="en-US" sz="2000" dirty="0"/>
              <a:t>创建</a:t>
            </a:r>
            <a:r>
              <a:rPr lang="en-US" altLang="zh-CN" sz="2000" dirty="0"/>
              <a:t>maven</a:t>
            </a:r>
            <a:r>
              <a:rPr lang="zh-CN" altLang="en-US" sz="2000" dirty="0"/>
              <a:t>项目，引入</a:t>
            </a:r>
            <a:r>
              <a:rPr lang="en-US" altLang="zh-CN" sz="2000" dirty="0"/>
              <a:t>spring</a:t>
            </a:r>
            <a:r>
              <a:rPr lang="zh-CN" altLang="en-US" sz="2000" dirty="0"/>
              <a:t>依赖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2</a:t>
            </a:r>
            <a:r>
              <a:rPr lang="zh-CN" altLang="en-US" sz="2000" dirty="0"/>
              <a:t>：创建</a:t>
            </a:r>
            <a:r>
              <a:rPr lang="en-US" altLang="zh-CN" sz="2000" dirty="0"/>
              <a:t>Student</a:t>
            </a:r>
            <a:r>
              <a:rPr lang="zh-CN" altLang="en-US" sz="2000" dirty="0"/>
              <a:t>类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3: </a:t>
            </a:r>
            <a:r>
              <a:rPr lang="zh-CN" altLang="en-US" sz="2000" dirty="0"/>
              <a:t>创建配置文件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4</a:t>
            </a:r>
            <a:r>
              <a:rPr lang="zh-CN" altLang="en-US" sz="2000" dirty="0"/>
              <a:t>：编写</a:t>
            </a:r>
            <a:r>
              <a:rPr lang="en-US" altLang="zh-CN" sz="2000" dirty="0" err="1"/>
              <a:t>Test.main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5</a:t>
            </a:r>
            <a:r>
              <a:rPr lang="zh-CN" altLang="en-US" sz="2000" dirty="0"/>
              <a:t>：观察输出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0586" y="2901765"/>
            <a:ext cx="7442072" cy="331741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888275" y="6219182"/>
            <a:ext cx="54296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可以看到默认情况下，在</a:t>
            </a:r>
            <a:r>
              <a:rPr lang="en-US" altLang="zh-CN" dirty="0" err="1"/>
              <a:t>getBean</a:t>
            </a:r>
            <a:r>
              <a:rPr lang="zh-CN" altLang="en-US" dirty="0"/>
              <a:t>之前已完成初始化</a:t>
            </a: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3213463" y="4663440"/>
            <a:ext cx="997123" cy="13716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1174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2024" y="2939716"/>
            <a:ext cx="7942857" cy="240952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961710" cy="4606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3</a:t>
            </a:r>
            <a:r>
              <a:rPr lang="zh-CN" altLang="en-US" sz="2000" dirty="0"/>
              <a:t>，</a:t>
            </a:r>
            <a:r>
              <a:rPr lang="en-US" altLang="zh-CN" sz="2000" dirty="0"/>
              <a:t>Bean</a:t>
            </a:r>
            <a:r>
              <a:rPr lang="zh-CN" altLang="en-US" sz="2000" dirty="0"/>
              <a:t>的生命周期示例程序：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1</a:t>
            </a:r>
            <a:r>
              <a:rPr lang="zh-CN" altLang="en-US" sz="2000" dirty="0"/>
              <a:t>：参照</a:t>
            </a:r>
            <a:r>
              <a:rPr lang="en-US" altLang="zh-CN" sz="2000" dirty="0"/>
              <a:t>ch8_1</a:t>
            </a:r>
            <a:r>
              <a:rPr lang="zh-CN" altLang="en-US" sz="2000" dirty="0"/>
              <a:t>创建</a:t>
            </a:r>
            <a:r>
              <a:rPr lang="en-US" altLang="zh-CN" sz="2000" dirty="0"/>
              <a:t>maven</a:t>
            </a:r>
            <a:r>
              <a:rPr lang="zh-CN" altLang="en-US" sz="2000" dirty="0"/>
              <a:t>项目，引入</a:t>
            </a:r>
            <a:r>
              <a:rPr lang="en-US" altLang="zh-CN" sz="2000" dirty="0"/>
              <a:t>spring</a:t>
            </a:r>
            <a:r>
              <a:rPr lang="zh-CN" altLang="en-US" sz="2000" dirty="0"/>
              <a:t>依赖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2</a:t>
            </a:r>
            <a:r>
              <a:rPr lang="zh-CN" altLang="en-US" sz="2000" dirty="0"/>
              <a:t>：创建</a:t>
            </a:r>
            <a:r>
              <a:rPr lang="en-US" altLang="zh-CN" sz="2000" dirty="0"/>
              <a:t>Student</a:t>
            </a:r>
            <a:r>
              <a:rPr lang="zh-CN" altLang="en-US" sz="2000" dirty="0"/>
              <a:t>类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3: </a:t>
            </a:r>
            <a:r>
              <a:rPr lang="zh-CN" altLang="en-US" sz="2000" dirty="0"/>
              <a:t>创建配置文件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4</a:t>
            </a:r>
            <a:r>
              <a:rPr lang="zh-CN" altLang="en-US" sz="2000" dirty="0"/>
              <a:t>：编写</a:t>
            </a:r>
            <a:r>
              <a:rPr lang="en-US" altLang="zh-CN" sz="2000" dirty="0" err="1"/>
              <a:t>Test.main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5</a:t>
            </a:r>
            <a:r>
              <a:rPr lang="zh-CN" altLang="en-US" sz="2000" dirty="0"/>
              <a:t>：观察输出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6</a:t>
            </a:r>
            <a:r>
              <a:rPr lang="zh-CN" altLang="en-US" sz="2000" dirty="0"/>
              <a:t>：修改配置文件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936378" y="5997113"/>
            <a:ext cx="2454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设置</a:t>
            </a:r>
            <a:r>
              <a:rPr lang="en-US" altLang="zh-CN" dirty="0"/>
              <a:t>scope</a:t>
            </a:r>
            <a:r>
              <a:rPr lang="zh-CN" altLang="en-US" dirty="0"/>
              <a:t>为</a:t>
            </a:r>
            <a:r>
              <a:rPr lang="en-US" altLang="zh-CN" dirty="0"/>
              <a:t>prototype</a:t>
            </a:r>
            <a:endParaRPr lang="zh-CN" altLang="en-US" dirty="0"/>
          </a:p>
        </p:txBody>
      </p:sp>
      <p:cxnSp>
        <p:nvCxnSpPr>
          <p:cNvPr id="9" name="直接箭头连接符 8"/>
          <p:cNvCxnSpPr/>
          <p:nvPr/>
        </p:nvCxnSpPr>
        <p:spPr>
          <a:xfrm flipH="1" flipV="1">
            <a:off x="8433480" y="4458573"/>
            <a:ext cx="344760" cy="148502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09652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54271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 err="1">
                <a:sym typeface="+mn-ea"/>
              </a:rPr>
              <a:t>IoC</a:t>
            </a:r>
            <a:r>
              <a:rPr lang="zh-CN" altLang="en-US" sz="2000" dirty="0">
                <a:sym typeface="+mn-ea"/>
              </a:rPr>
              <a:t>是面向对象编程中用来减低耦合度的一种设计原则；</a:t>
            </a: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>
                <a:sym typeface="+mn-ea"/>
              </a:rPr>
              <a:t>一般情况下，软件系统都需要多个类对象的协作来实现业务逻辑，传统编程模式是由调用者自己创建获取它所依赖的对象，如</a:t>
            </a:r>
            <a:r>
              <a:rPr lang="en-US" altLang="zh-CN" sz="2000" dirty="0"/>
              <a:t>Class A</a:t>
            </a:r>
            <a:r>
              <a:rPr lang="zh-CN" altLang="en-US" sz="2000" dirty="0"/>
              <a:t>中用到了</a:t>
            </a:r>
            <a:r>
              <a:rPr lang="en-US" altLang="zh-CN" sz="2000" dirty="0"/>
              <a:t>Class B</a:t>
            </a:r>
            <a:r>
              <a:rPr lang="zh-CN" altLang="en-US" sz="2000" dirty="0"/>
              <a:t>的对象</a:t>
            </a:r>
            <a:r>
              <a:rPr lang="en-US" altLang="zh-CN" sz="2000" dirty="0"/>
              <a:t>b</a:t>
            </a:r>
            <a:r>
              <a:rPr lang="zh-CN" altLang="en-US" sz="2000" dirty="0"/>
              <a:t>，一般情况下，需要在</a:t>
            </a:r>
            <a:r>
              <a:rPr lang="en-US" altLang="zh-CN" sz="2000" dirty="0"/>
              <a:t>A</a:t>
            </a:r>
            <a:r>
              <a:rPr lang="zh-CN" altLang="en-US" sz="2000" dirty="0"/>
              <a:t>的代码中显式的</a:t>
            </a:r>
            <a:r>
              <a:rPr lang="en-US" altLang="zh-CN" sz="2000" dirty="0"/>
              <a:t>new</a:t>
            </a:r>
            <a:r>
              <a:rPr lang="zh-CN" altLang="en-US" sz="2000" dirty="0"/>
              <a:t>一个</a:t>
            </a:r>
            <a:r>
              <a:rPr lang="en-US" altLang="zh-CN" sz="2000" dirty="0"/>
              <a:t>B</a:t>
            </a:r>
            <a:r>
              <a:rPr lang="zh-CN" altLang="en-US" sz="2000" dirty="0"/>
              <a:t>的对象。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 err="1">
                <a:sym typeface="+mn-ea"/>
              </a:rPr>
              <a:t>IoC</a:t>
            </a:r>
            <a:r>
              <a:rPr lang="zh-CN" altLang="en-US" sz="2000" dirty="0">
                <a:sym typeface="+mn-ea"/>
              </a:rPr>
              <a:t>的设计原则是引入一个</a:t>
            </a:r>
            <a:r>
              <a:rPr lang="zh-CN" altLang="en-US" sz="2000" dirty="0"/>
              <a:t>调控系统内所有对象的外界实体“</a:t>
            </a:r>
            <a:r>
              <a:rPr lang="zh-CN" altLang="en-US" sz="2000" dirty="0">
                <a:sym typeface="+mn-ea"/>
              </a:rPr>
              <a:t>容器“，由容器来管理应用程序需要使用的各种对象和它们之间的依赖关系，控制器由调用者自身转移到容器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，控制权发生了反转</a:t>
            </a:r>
            <a:r>
              <a:rPr lang="zh-CN" altLang="en-US" sz="2000" dirty="0">
                <a:sym typeface="+mn-ea"/>
              </a:rPr>
              <a:t>。</a:t>
            </a: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/>
              <a:t>最常见的一种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方式叫做</a:t>
            </a:r>
            <a:r>
              <a:rPr lang="zh-CN" altLang="en-US" sz="2000" b="1" dirty="0"/>
              <a:t>依赖注入</a:t>
            </a:r>
            <a:r>
              <a:rPr lang="zh-CN" altLang="en-US" sz="2000" dirty="0"/>
              <a:t>（</a:t>
            </a:r>
            <a:r>
              <a:rPr lang="en-US" altLang="zh-CN" sz="2000" dirty="0"/>
              <a:t>Dependency Injection</a:t>
            </a:r>
            <a:r>
              <a:rPr lang="zh-CN" altLang="en-US" sz="2000" dirty="0"/>
              <a:t>，简称</a:t>
            </a:r>
            <a:r>
              <a:rPr lang="en-US" altLang="zh-CN" sz="2000" b="1" dirty="0"/>
              <a:t>DI</a:t>
            </a:r>
            <a:r>
              <a:rPr lang="zh-CN" altLang="en-US" sz="2000" dirty="0"/>
              <a:t>），即对象在被创建的时候，由容器将其所依赖的对象的引用传递给它。也可以说，依赖被注入到对象中。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将管理的对象称为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ean</a:t>
            </a:r>
          </a:p>
        </p:txBody>
      </p:sp>
    </p:spTree>
    <p:extLst>
      <p:ext uri="{BB962C8B-B14F-4D97-AF65-F5344CB8AC3E}">
        <p14:creationId xmlns:p14="http://schemas.microsoft.com/office/powerpoint/2010/main" val="128795390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5223" y="3152679"/>
            <a:ext cx="6314286" cy="250476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961710" cy="5119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1  Bean</a:t>
            </a:r>
            <a:r>
              <a:rPr lang="zh-CN" altLang="en-US" sz="2000" dirty="0"/>
              <a:t>的作用域与生命周期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3</a:t>
            </a:r>
            <a:r>
              <a:rPr lang="zh-CN" altLang="en-US" sz="2000" dirty="0"/>
              <a:t>，</a:t>
            </a:r>
            <a:r>
              <a:rPr lang="en-US" altLang="zh-CN" sz="2000" dirty="0"/>
              <a:t>Bean</a:t>
            </a:r>
            <a:r>
              <a:rPr lang="zh-CN" altLang="en-US" sz="2000" dirty="0"/>
              <a:t>的生命周期示例程序：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1</a:t>
            </a:r>
            <a:r>
              <a:rPr lang="zh-CN" altLang="en-US" sz="2000" dirty="0"/>
              <a:t>：参照</a:t>
            </a:r>
            <a:r>
              <a:rPr lang="en-US" altLang="zh-CN" sz="2000" dirty="0"/>
              <a:t>ch8_1</a:t>
            </a:r>
            <a:r>
              <a:rPr lang="zh-CN" altLang="en-US" sz="2000" dirty="0"/>
              <a:t>创建</a:t>
            </a:r>
            <a:r>
              <a:rPr lang="en-US" altLang="zh-CN" sz="2000" dirty="0"/>
              <a:t>maven</a:t>
            </a:r>
            <a:r>
              <a:rPr lang="zh-CN" altLang="en-US" sz="2000" dirty="0"/>
              <a:t>项目，引入</a:t>
            </a:r>
            <a:r>
              <a:rPr lang="en-US" altLang="zh-CN" sz="2000" dirty="0"/>
              <a:t>spring</a:t>
            </a:r>
            <a:r>
              <a:rPr lang="zh-CN" altLang="en-US" sz="2000" dirty="0"/>
              <a:t>依赖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2</a:t>
            </a:r>
            <a:r>
              <a:rPr lang="zh-CN" altLang="en-US" sz="2000" dirty="0"/>
              <a:t>：创建</a:t>
            </a:r>
            <a:r>
              <a:rPr lang="en-US" altLang="zh-CN" sz="2000" dirty="0"/>
              <a:t>Student</a:t>
            </a:r>
            <a:r>
              <a:rPr lang="zh-CN" altLang="en-US" sz="2000" dirty="0"/>
              <a:t>类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3: </a:t>
            </a:r>
            <a:r>
              <a:rPr lang="zh-CN" altLang="en-US" sz="2000" dirty="0"/>
              <a:t>创建配置文件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4</a:t>
            </a:r>
            <a:r>
              <a:rPr lang="zh-CN" altLang="en-US" sz="2000" dirty="0"/>
              <a:t>：编写</a:t>
            </a:r>
            <a:r>
              <a:rPr lang="en-US" altLang="zh-CN" sz="2000" dirty="0" err="1"/>
              <a:t>Test.main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5</a:t>
            </a:r>
            <a:r>
              <a:rPr lang="zh-CN" altLang="en-US" sz="2000" dirty="0"/>
              <a:t>：观察输出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6</a:t>
            </a:r>
            <a:r>
              <a:rPr lang="zh-CN" altLang="en-US" sz="2000" dirty="0"/>
              <a:t>：修改配置文件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7</a:t>
            </a:r>
            <a:r>
              <a:rPr lang="zh-CN" altLang="en-US" sz="2000" dirty="0"/>
              <a:t>：再次观察输出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4572000" y="3783460"/>
            <a:ext cx="640081" cy="239831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31226" y="6313474"/>
            <a:ext cx="54681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可以看到</a:t>
            </a:r>
            <a:r>
              <a:rPr lang="en-US" altLang="zh-CN" dirty="0"/>
              <a:t>prototype</a:t>
            </a:r>
            <a:r>
              <a:rPr lang="zh-CN" altLang="en-US" dirty="0"/>
              <a:t>时，</a:t>
            </a:r>
            <a:r>
              <a:rPr lang="en-US" altLang="zh-CN" dirty="0" err="1"/>
              <a:t>getBean</a:t>
            </a:r>
            <a:r>
              <a:rPr lang="zh-CN" altLang="en-US" dirty="0"/>
              <a:t>时创建对象并初始化</a:t>
            </a:r>
          </a:p>
        </p:txBody>
      </p:sp>
    </p:spTree>
    <p:extLst>
      <p:ext uri="{BB962C8B-B14F-4D97-AF65-F5344CB8AC3E}">
        <p14:creationId xmlns:p14="http://schemas.microsoft.com/office/powerpoint/2010/main" val="29576434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69" y="1223784"/>
            <a:ext cx="11806647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Bean</a:t>
            </a:r>
            <a:r>
              <a:rPr lang="zh-CN" altLang="en-US" sz="2000" dirty="0"/>
              <a:t>的装配可以理解为将</a:t>
            </a:r>
            <a:r>
              <a:rPr lang="en-US" altLang="zh-CN" sz="2000" dirty="0"/>
              <a:t>Bean</a:t>
            </a:r>
            <a:r>
              <a:rPr lang="zh-CN" altLang="en-US" sz="2000" dirty="0"/>
              <a:t>发布到</a:t>
            </a:r>
            <a:r>
              <a:rPr lang="en-US" altLang="zh-CN" sz="2000" dirty="0"/>
              <a:t>Spring</a:t>
            </a:r>
            <a:r>
              <a:rPr lang="zh-CN" altLang="en-US" sz="2000" dirty="0"/>
              <a:t>容器中。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</a:t>
            </a:r>
            <a:r>
              <a:rPr lang="zh-CN" altLang="en-US" sz="2000" dirty="0"/>
              <a:t>容器支持</a:t>
            </a:r>
            <a:r>
              <a:rPr lang="zh-CN" altLang="en-US" sz="2000" dirty="0">
                <a:solidFill>
                  <a:srgbClr val="FF0000"/>
                </a:solidFill>
              </a:rPr>
              <a:t>基于</a:t>
            </a:r>
            <a:r>
              <a:rPr lang="en-US" altLang="zh-CN" sz="2000" dirty="0">
                <a:solidFill>
                  <a:srgbClr val="FF0000"/>
                </a:solidFill>
              </a:rPr>
              <a:t>XML</a:t>
            </a:r>
            <a:r>
              <a:rPr lang="zh-CN" altLang="en-US" sz="2000" dirty="0">
                <a:solidFill>
                  <a:srgbClr val="FF0000"/>
                </a:solidFill>
              </a:rPr>
              <a:t>配置的装配</a:t>
            </a:r>
            <a:r>
              <a:rPr lang="zh-CN" altLang="en-US" sz="2000" dirty="0"/>
              <a:t>、</a:t>
            </a:r>
            <a:r>
              <a:rPr lang="zh-CN" altLang="en-US" sz="2000" dirty="0">
                <a:solidFill>
                  <a:srgbClr val="FF0000"/>
                </a:solidFill>
              </a:rPr>
              <a:t>基于注解的装配</a:t>
            </a:r>
            <a:r>
              <a:rPr lang="zh-CN" altLang="en-US" sz="2000" dirty="0"/>
              <a:t>等多种形式。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基于</a:t>
            </a:r>
            <a:r>
              <a:rPr lang="en-US" altLang="zh-CN" sz="2000" dirty="0"/>
              <a:t>XML</a:t>
            </a:r>
            <a:r>
              <a:rPr lang="zh-CN" altLang="en-US" sz="2000" dirty="0"/>
              <a:t>配置的装配，如前所示，在配置文件中</a:t>
            </a:r>
            <a:r>
              <a:rPr lang="en-US" altLang="zh-CN" sz="2000" dirty="0"/>
              <a:t>&lt;bean&gt;</a:t>
            </a:r>
            <a:r>
              <a:rPr lang="zh-CN" altLang="en-US" sz="2000" dirty="0"/>
              <a:t>元素的常用属性及子元素如下：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id</a:t>
            </a:r>
            <a:r>
              <a:rPr lang="zh-CN" altLang="en-US" sz="2000" dirty="0"/>
              <a:t>：</a:t>
            </a:r>
            <a:r>
              <a:rPr lang="en-US" altLang="zh-CN" sz="2000" dirty="0"/>
              <a:t>Bean</a:t>
            </a:r>
            <a:r>
              <a:rPr lang="zh-CN" altLang="en-US" sz="2000" dirty="0"/>
              <a:t>在</a:t>
            </a:r>
            <a:r>
              <a:rPr lang="en-US" altLang="zh-CN" sz="2000" dirty="0" err="1"/>
              <a:t>BeanFactory</a:t>
            </a:r>
            <a:r>
              <a:rPr lang="zh-CN" altLang="en-US" sz="2000" dirty="0"/>
              <a:t>中的唯一标识</a:t>
            </a:r>
            <a:r>
              <a:rPr lang="en-US" altLang="zh-CN" sz="2000" dirty="0"/>
              <a:t>,id</a:t>
            </a:r>
            <a:r>
              <a:rPr lang="zh-CN" altLang="en-US" sz="2000" dirty="0"/>
              <a:t>没有声明时，将会采用“全限定名</a:t>
            </a:r>
            <a:r>
              <a:rPr lang="en-US" altLang="zh-CN" sz="2000" dirty="0"/>
              <a:t>#{</a:t>
            </a:r>
            <a:r>
              <a:rPr lang="en-US" altLang="zh-CN" sz="2000" dirty="0" err="1"/>
              <a:t>numer</a:t>
            </a:r>
            <a:r>
              <a:rPr lang="en-US" altLang="zh-CN" sz="2000" dirty="0"/>
              <a:t>}</a:t>
            </a:r>
            <a:r>
              <a:rPr lang="zh-CN" altLang="en-US" sz="2000" dirty="0"/>
              <a:t>”的格式生成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class</a:t>
            </a:r>
            <a:r>
              <a:rPr lang="zh-CN" altLang="en-US" sz="2000" dirty="0"/>
              <a:t>：</a:t>
            </a:r>
            <a:r>
              <a:rPr lang="en-US" altLang="zh-CN" sz="2000" dirty="0"/>
              <a:t>Bean</a:t>
            </a:r>
            <a:r>
              <a:rPr lang="zh-CN" altLang="en-US" sz="2000" dirty="0"/>
              <a:t>的具体实现类的全限定名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scope</a:t>
            </a:r>
            <a:r>
              <a:rPr lang="zh-CN" altLang="en-US" sz="2000" dirty="0"/>
              <a:t>：</a:t>
            </a:r>
            <a:r>
              <a:rPr lang="en-US" altLang="zh-CN" sz="2000" dirty="0"/>
              <a:t>Bean</a:t>
            </a:r>
            <a:r>
              <a:rPr lang="zh-CN" altLang="en-US" sz="2000" dirty="0"/>
              <a:t>实例的作用域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&lt;constructor-</a:t>
            </a:r>
            <a:r>
              <a:rPr lang="en-US" altLang="zh-CN" sz="2000" dirty="0" err="1"/>
              <a:t>arg</a:t>
            </a:r>
            <a:r>
              <a:rPr lang="en-US" altLang="zh-CN" sz="2000" dirty="0"/>
              <a:t>&gt; </a:t>
            </a:r>
            <a:r>
              <a:rPr lang="zh-CN" altLang="en-US" sz="2000" dirty="0"/>
              <a:t>：子元素，用于指定构造方法的参数，</a:t>
            </a:r>
            <a:r>
              <a:rPr lang="en-US" altLang="zh-CN" sz="2000" dirty="0"/>
              <a:t>index</a:t>
            </a:r>
            <a:r>
              <a:rPr lang="zh-CN" altLang="en-US" sz="2000" dirty="0"/>
              <a:t>属性为序号，</a:t>
            </a:r>
            <a:r>
              <a:rPr lang="en-US" altLang="zh-CN" sz="2000" dirty="0"/>
              <a:t>ref</a:t>
            </a:r>
            <a:r>
              <a:rPr lang="zh-CN" altLang="en-US" sz="2000" dirty="0"/>
              <a:t>为引用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&lt;property&gt; : </a:t>
            </a:r>
            <a:r>
              <a:rPr lang="zh-CN" altLang="en-US" sz="2000" dirty="0"/>
              <a:t>子元素，用于设置属性，</a:t>
            </a:r>
            <a:r>
              <a:rPr lang="en-US" altLang="zh-CN" sz="2000" dirty="0"/>
              <a:t>name</a:t>
            </a:r>
            <a:r>
              <a:rPr lang="zh-CN" altLang="en-US" sz="2000" dirty="0"/>
              <a:t>属性为</a:t>
            </a:r>
            <a:r>
              <a:rPr lang="en-US" altLang="zh-CN" sz="2000" dirty="0"/>
              <a:t>Bean</a:t>
            </a:r>
            <a:r>
              <a:rPr lang="zh-CN" altLang="en-US" sz="2000" dirty="0"/>
              <a:t>实例中相应的属性名称，</a:t>
            </a:r>
            <a:r>
              <a:rPr lang="en-US" altLang="zh-CN" sz="2000" dirty="0"/>
              <a:t>ref</a:t>
            </a:r>
            <a:r>
              <a:rPr lang="zh-CN" altLang="en-US" sz="2000" dirty="0"/>
              <a:t>为引用，</a:t>
            </a:r>
            <a:r>
              <a:rPr lang="en-US" altLang="zh-CN" sz="2000" dirty="0"/>
              <a:t>value</a:t>
            </a:r>
            <a:r>
              <a:rPr lang="zh-CN" altLang="en-US" sz="2000" dirty="0"/>
              <a:t>为其值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&lt;list&gt; &lt;map&gt; &lt;set&gt; &lt;entry&gt; </a:t>
            </a:r>
            <a:r>
              <a:rPr lang="zh-CN" altLang="en-US" sz="2000" dirty="0"/>
              <a:t>用于设置</a:t>
            </a:r>
            <a:r>
              <a:rPr lang="en-US" altLang="zh-CN" sz="2000" dirty="0"/>
              <a:t>list</a:t>
            </a:r>
            <a:r>
              <a:rPr lang="zh-CN" altLang="en-US" sz="2000" dirty="0"/>
              <a:t>、</a:t>
            </a:r>
            <a:r>
              <a:rPr lang="en-US" altLang="zh-CN" sz="2000" dirty="0"/>
              <a:t>map</a:t>
            </a:r>
            <a:r>
              <a:rPr lang="zh-CN" altLang="en-US" sz="2000" dirty="0"/>
              <a:t>、</a:t>
            </a:r>
            <a:r>
              <a:rPr lang="en-US" altLang="zh-CN" sz="2000" dirty="0"/>
              <a:t>set</a:t>
            </a:r>
            <a:r>
              <a:rPr lang="zh-CN" altLang="en-US" sz="2000" dirty="0"/>
              <a:t>、键值对等类型的依赖注入</a:t>
            </a: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7049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69" y="1223784"/>
            <a:ext cx="11806647" cy="46576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基于</a:t>
            </a:r>
            <a:r>
              <a:rPr lang="en-US" altLang="zh-CN" sz="2000" dirty="0"/>
              <a:t>XML</a:t>
            </a:r>
            <a:r>
              <a:rPr lang="zh-CN" altLang="en-US" sz="2000" dirty="0"/>
              <a:t>配置的装配实例：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public class </a:t>
            </a:r>
            <a:r>
              <a:rPr lang="en-US" altLang="zh-CN" sz="2000" dirty="0" err="1"/>
              <a:t>ComplexAssembly</a:t>
            </a:r>
            <a:r>
              <a:rPr lang="en-US" altLang="zh-CN" sz="2000" dirty="0"/>
              <a:t> {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private Long id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private List&lt;String&gt; lis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private Map&lt;String, String&gt; map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private Properties props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/****setter and getter ****/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}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69261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69" y="1223784"/>
            <a:ext cx="11806647" cy="5683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基于</a:t>
            </a:r>
            <a:r>
              <a:rPr lang="en-US" altLang="zh-CN" sz="2000" dirty="0"/>
              <a:t>XML</a:t>
            </a:r>
            <a:r>
              <a:rPr lang="zh-CN" altLang="en-US" sz="2000" dirty="0"/>
              <a:t>配置的装配实例：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&lt;bean id="</a:t>
            </a:r>
            <a:r>
              <a:rPr lang="en-US" altLang="zh-CN" sz="2000" dirty="0" err="1"/>
              <a:t>complexAssembly</a:t>
            </a:r>
            <a:r>
              <a:rPr lang="en-US" altLang="zh-CN" sz="2000" dirty="0"/>
              <a:t>" class="com.ssm.chapter10.pojo.ComplexAssembly"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&lt;property name="id" value="1"/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&lt;property name="list"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&lt;list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    &lt;value&gt;value-list-1&lt;/value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    &lt;value&gt;value-list-2&lt;/value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    &lt;value&gt;value-list-3&lt;/value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&lt;/list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&lt;/property&gt;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29913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69" y="1223784"/>
            <a:ext cx="11806647" cy="46576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基于</a:t>
            </a:r>
            <a:r>
              <a:rPr lang="en-US" altLang="zh-CN" sz="2000" dirty="0"/>
              <a:t>XML</a:t>
            </a:r>
            <a:r>
              <a:rPr lang="zh-CN" altLang="en-US" sz="2000" dirty="0"/>
              <a:t>配置的装配实例：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	&lt;property name="map"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&lt;map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    &lt;entry key="key1" value="value-key-1"/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    &lt;entry key="key2" value="value-key-2"/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    &lt;entry key="key3" value="value-key-3"/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&lt;/map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	&lt;/property&gt;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765162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69" y="1223784"/>
            <a:ext cx="11806647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基于</a:t>
            </a:r>
            <a:r>
              <a:rPr lang="en-US" altLang="zh-CN" sz="2000" dirty="0"/>
              <a:t>XML</a:t>
            </a:r>
            <a:r>
              <a:rPr lang="zh-CN" altLang="en-US" sz="2000" dirty="0"/>
              <a:t>配置的装配实例：</a:t>
            </a:r>
            <a:endParaRPr lang="en-US" altLang="zh-CN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	&lt;property name="props"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&lt;props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    &lt;prop key="prop1"&gt;value-prop-1&lt;/prop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    &lt;prop key="prop2"&gt;value-prop-2&lt;/prop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    &lt;prop key="prop3"&gt;value-prop-3&lt;/prop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    &lt;/props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       &lt;/property&gt;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 &lt;/bean&gt;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54006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069630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基于注解的装配，</a:t>
            </a:r>
            <a:r>
              <a:rPr lang="zh-CN" altLang="en-US" sz="2000" dirty="0">
                <a:solidFill>
                  <a:srgbClr val="FF0000"/>
                </a:solidFill>
              </a:rPr>
              <a:t>推荐使用的方案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</a:rPr>
              <a:t>声明</a:t>
            </a:r>
            <a:r>
              <a:rPr lang="en-US" altLang="zh-CN" sz="2000" dirty="0">
                <a:solidFill>
                  <a:srgbClr val="FF0000"/>
                </a:solidFill>
              </a:rPr>
              <a:t>Bean</a:t>
            </a:r>
            <a:r>
              <a:rPr lang="zh-CN" altLang="en-US" sz="2000" dirty="0">
                <a:solidFill>
                  <a:srgbClr val="FF0000"/>
                </a:solidFill>
              </a:rPr>
              <a:t>的注解</a:t>
            </a:r>
            <a:r>
              <a:rPr lang="zh-CN" altLang="en-US" sz="2000" dirty="0"/>
              <a:t>：主要有以下四种，表示注解的是一个组件对象（</a:t>
            </a:r>
            <a:r>
              <a:rPr lang="en-US" altLang="zh-CN" sz="2000" dirty="0"/>
              <a:t>Bean</a:t>
            </a:r>
            <a:r>
              <a:rPr lang="zh-CN" altLang="en-US" sz="2000" dirty="0"/>
              <a:t>），四种注解功能相同，仅有语义区别，建议按</a:t>
            </a:r>
            <a:r>
              <a:rPr lang="en-US" altLang="zh-CN" sz="2000" dirty="0"/>
              <a:t>Bean</a:t>
            </a:r>
            <a:r>
              <a:rPr lang="zh-CN" altLang="en-US" sz="2000" dirty="0"/>
              <a:t>的作用使用更准确的注解。</a:t>
            </a:r>
            <a:endParaRPr lang="en-US" altLang="zh-CN" sz="2000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@Component</a:t>
            </a:r>
            <a:r>
              <a:rPr lang="zh-CN" altLang="en-US" sz="2000" dirty="0"/>
              <a:t>，通用注解</a:t>
            </a:r>
            <a:endParaRPr lang="en-US" altLang="zh-CN" sz="2000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@Repository</a:t>
            </a:r>
            <a:r>
              <a:rPr lang="zh-CN" altLang="en-US" sz="2000" dirty="0"/>
              <a:t>，注解数据访问层</a:t>
            </a:r>
            <a:r>
              <a:rPr lang="en-US" altLang="zh-CN" sz="2000" dirty="0"/>
              <a:t>Bean</a:t>
            </a:r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@Service</a:t>
            </a:r>
            <a:r>
              <a:rPr lang="zh-CN" altLang="en-US" sz="2000" dirty="0"/>
              <a:t>，注解业务逻辑层</a:t>
            </a:r>
            <a:r>
              <a:rPr lang="en-US" altLang="zh-CN" sz="2000" dirty="0"/>
              <a:t>Bean</a:t>
            </a:r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@Controller</a:t>
            </a:r>
            <a:r>
              <a:rPr lang="zh-CN" altLang="en-US" sz="2000" dirty="0"/>
              <a:t>，注解控制器层</a:t>
            </a:r>
            <a:r>
              <a:rPr lang="en-US" altLang="zh-CN" sz="2000" dirty="0"/>
              <a:t>Bean</a:t>
            </a:r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</a:rPr>
              <a:t>辅助用的注解</a:t>
            </a:r>
            <a:r>
              <a:rPr lang="zh-CN" altLang="en-US" sz="2000" dirty="0"/>
              <a:t>：</a:t>
            </a:r>
            <a:r>
              <a:rPr lang="en-US" altLang="zh-CN" sz="2000" dirty="0"/>
              <a:t>@Scope</a:t>
            </a:r>
            <a:r>
              <a:rPr lang="zh-CN" altLang="en-US" sz="2000" dirty="0"/>
              <a:t>用于指定作用域 </a:t>
            </a:r>
            <a:r>
              <a:rPr lang="en-US" altLang="zh-CN" sz="2000" dirty="0"/>
              <a:t>@Value</a:t>
            </a:r>
            <a:r>
              <a:rPr lang="zh-CN" altLang="en-US" sz="2000" dirty="0"/>
              <a:t>设置值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sz="2000" dirty="0"/>
              <a:t>用注解声明的</a:t>
            </a:r>
            <a:r>
              <a:rPr lang="en-US" altLang="zh-CN" sz="2000" dirty="0"/>
              <a:t>Bean</a:t>
            </a:r>
            <a:r>
              <a:rPr lang="zh-CN" altLang="en-US" sz="2000" dirty="0"/>
              <a:t>，可以通过组件扫描让</a:t>
            </a:r>
            <a:r>
              <a:rPr lang="en-US" altLang="zh-CN" sz="2000" dirty="0"/>
              <a:t>Spring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容器发现（</a:t>
            </a:r>
            <a:r>
              <a:rPr lang="en-US" altLang="zh-CN" sz="2000" dirty="0"/>
              <a:t>@</a:t>
            </a:r>
            <a:r>
              <a:rPr lang="en-US" altLang="zh-CN" sz="2000" dirty="0" err="1"/>
              <a:t>ComponentScan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sz="2000" dirty="0"/>
              <a:t>当注解未显式给出名称时，则取类名首字母小写为默认名称</a:t>
            </a: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64440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0696304" cy="40421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</a:rPr>
              <a:t>注入</a:t>
            </a:r>
            <a:r>
              <a:rPr lang="en-US" altLang="zh-CN" sz="2000" dirty="0">
                <a:solidFill>
                  <a:srgbClr val="FF0000"/>
                </a:solidFill>
              </a:rPr>
              <a:t>Bean</a:t>
            </a:r>
            <a:r>
              <a:rPr lang="zh-CN" altLang="en-US" sz="2000" dirty="0">
                <a:solidFill>
                  <a:srgbClr val="FF0000"/>
                </a:solidFill>
              </a:rPr>
              <a:t>用的注解</a:t>
            </a:r>
            <a:r>
              <a:rPr lang="zh-CN" altLang="en-US" sz="2000" dirty="0"/>
              <a:t>：主要有</a:t>
            </a:r>
            <a:r>
              <a:rPr lang="en-US" altLang="zh-CN" sz="2000" dirty="0"/>
              <a:t>@</a:t>
            </a:r>
            <a:r>
              <a:rPr lang="en-US" altLang="zh-CN" sz="2000" dirty="0" err="1"/>
              <a:t>Autowired</a:t>
            </a:r>
            <a:r>
              <a:rPr lang="zh-CN" altLang="en-US" sz="2000" dirty="0"/>
              <a:t>， </a:t>
            </a:r>
            <a:r>
              <a:rPr lang="en-US" altLang="zh-CN" sz="2000" dirty="0"/>
              <a:t>@Resource</a:t>
            </a:r>
            <a:r>
              <a:rPr lang="zh-CN" altLang="en-US" sz="2000" dirty="0"/>
              <a:t>，</a:t>
            </a:r>
            <a:r>
              <a:rPr lang="en-US" altLang="zh-CN" sz="2000" dirty="0"/>
              <a:t>@Qualifier</a:t>
            </a:r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@</a:t>
            </a:r>
            <a:r>
              <a:rPr lang="en-US" altLang="zh-CN" sz="2000" dirty="0" err="1"/>
              <a:t>Autowired</a:t>
            </a:r>
            <a:r>
              <a:rPr lang="zh-CN" altLang="en-US" sz="2000" dirty="0"/>
              <a:t>：可以对类成员变量、方法及构造函数进行注解，完成自动装配的工作，可以消除</a:t>
            </a:r>
            <a:r>
              <a:rPr lang="en-US" altLang="zh-CN" sz="2000" dirty="0"/>
              <a:t>setter</a:t>
            </a:r>
            <a:r>
              <a:rPr lang="zh-CN" altLang="en-US" sz="2000" dirty="0"/>
              <a:t>和</a:t>
            </a:r>
            <a:r>
              <a:rPr lang="en-US" altLang="zh-CN" sz="2000" dirty="0"/>
              <a:t>getter</a:t>
            </a:r>
            <a:r>
              <a:rPr lang="zh-CN" altLang="en-US" sz="2000" dirty="0"/>
              <a:t>方法，默认</a:t>
            </a:r>
            <a:r>
              <a:rPr lang="zh-CN" altLang="en-US" sz="2000" dirty="0">
                <a:solidFill>
                  <a:srgbClr val="FF0000"/>
                </a:solidFill>
              </a:rPr>
              <a:t>按照</a:t>
            </a:r>
            <a:r>
              <a:rPr lang="en-US" altLang="zh-CN" sz="2000" dirty="0">
                <a:solidFill>
                  <a:srgbClr val="FF0000"/>
                </a:solidFill>
              </a:rPr>
              <a:t>Bean</a:t>
            </a:r>
            <a:r>
              <a:rPr lang="zh-CN" altLang="en-US" sz="2000" dirty="0">
                <a:solidFill>
                  <a:srgbClr val="FF0000"/>
                </a:solidFill>
              </a:rPr>
              <a:t>的类型</a:t>
            </a:r>
            <a:r>
              <a:rPr lang="zh-CN" altLang="en-US" sz="2000" dirty="0"/>
              <a:t>进行装配 </a:t>
            </a:r>
            <a:endParaRPr lang="en-US" altLang="zh-CN" sz="2000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@Resource: </a:t>
            </a:r>
            <a:r>
              <a:rPr lang="zh-CN" altLang="en-US" sz="2000" dirty="0"/>
              <a:t>功能和</a:t>
            </a:r>
            <a:r>
              <a:rPr lang="en-US" altLang="zh-CN" sz="2000" dirty="0"/>
              <a:t>@</a:t>
            </a:r>
            <a:r>
              <a:rPr lang="en-US" altLang="zh-CN" sz="2000" dirty="0" err="1"/>
              <a:t>Autowired</a:t>
            </a:r>
            <a:r>
              <a:rPr lang="zh-CN" altLang="en-US" sz="2000" dirty="0"/>
              <a:t>一样，区别在于</a:t>
            </a:r>
            <a:r>
              <a:rPr lang="zh-CN" altLang="en-US" sz="2000" dirty="0">
                <a:solidFill>
                  <a:srgbClr val="FF0000"/>
                </a:solidFill>
              </a:rPr>
              <a:t>默认按照名称</a:t>
            </a:r>
            <a:r>
              <a:rPr lang="zh-CN" altLang="en-US" sz="2000" dirty="0"/>
              <a:t>来装配</a:t>
            </a:r>
            <a:endParaRPr lang="en-US" altLang="zh-CN" sz="2000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@Qualifier</a:t>
            </a:r>
            <a:r>
              <a:rPr lang="zh-CN" altLang="en-US" sz="2000" dirty="0"/>
              <a:t>：与</a:t>
            </a:r>
            <a:r>
              <a:rPr lang="en-US" altLang="zh-CN" sz="2000" dirty="0"/>
              <a:t>@</a:t>
            </a:r>
            <a:r>
              <a:rPr lang="en-US" altLang="zh-CN" sz="2000" dirty="0" err="1"/>
              <a:t>Autowired</a:t>
            </a:r>
            <a:r>
              <a:rPr lang="zh-CN" altLang="en-US" sz="2000" dirty="0"/>
              <a:t>配合使用，当</a:t>
            </a:r>
            <a:r>
              <a:rPr lang="en-US" altLang="zh-CN" sz="2000" dirty="0"/>
              <a:t>@</a:t>
            </a:r>
            <a:r>
              <a:rPr lang="en-US" altLang="zh-CN" sz="2000" dirty="0" err="1"/>
              <a:t>Autowired</a:t>
            </a:r>
            <a:r>
              <a:rPr lang="zh-CN" altLang="en-US" sz="2000" dirty="0"/>
              <a:t>注解需要按照名称来装配时需要和该注解一起使用，</a:t>
            </a:r>
            <a:r>
              <a:rPr lang="en-US" altLang="zh-CN" sz="2000" dirty="0"/>
              <a:t>Bean</a:t>
            </a:r>
            <a:r>
              <a:rPr lang="zh-CN" altLang="en-US" sz="2000" dirty="0"/>
              <a:t>实例名称由</a:t>
            </a:r>
            <a:r>
              <a:rPr lang="en-US" altLang="zh-CN" sz="2000" dirty="0"/>
              <a:t>@Qualifier</a:t>
            </a:r>
            <a:r>
              <a:rPr lang="zh-CN" altLang="en-US" sz="2000" dirty="0"/>
              <a:t>注解参数指定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9263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0696304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 基于注解的装配示例程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1</a:t>
            </a:r>
            <a:r>
              <a:rPr lang="zh-CN" altLang="en-US" sz="2000" dirty="0"/>
              <a:t>：使用</a:t>
            </a:r>
            <a:r>
              <a:rPr lang="en-US" altLang="zh-CN" sz="2000" dirty="0"/>
              <a:t>Spring </a:t>
            </a:r>
            <a:r>
              <a:rPr lang="en-US" altLang="zh-CN" sz="2000" dirty="0" err="1"/>
              <a:t>Initializr</a:t>
            </a:r>
            <a:r>
              <a:rPr lang="zh-CN" altLang="en-US" sz="2000" dirty="0"/>
              <a:t>，创建</a:t>
            </a:r>
            <a:r>
              <a:rPr lang="en-US" altLang="zh-CN" sz="2000" dirty="0"/>
              <a:t>spring boot web</a:t>
            </a:r>
            <a:r>
              <a:rPr lang="zh-CN" altLang="en-US" sz="2000" dirty="0"/>
              <a:t>项目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8522" y="2685261"/>
            <a:ext cx="6304762" cy="406666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731" y="3010265"/>
            <a:ext cx="5206773" cy="3416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169016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 基于注解的装配示例程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2</a:t>
            </a:r>
            <a:r>
              <a:rPr lang="zh-CN" altLang="en-US" sz="2000" dirty="0"/>
              <a:t>：在源代码包下面分别创建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、</a:t>
            </a:r>
            <a:r>
              <a:rPr lang="en-US" altLang="zh-CN" sz="2000" dirty="0"/>
              <a:t>service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dao</a:t>
            </a:r>
            <a:r>
              <a:rPr lang="zh-CN" altLang="en-US" sz="2000" dirty="0"/>
              <a:t>三个包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9163" y="3024291"/>
            <a:ext cx="4169000" cy="2376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37899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1066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pic>
        <p:nvPicPr>
          <p:cNvPr id="2050" name="Picture 2" descr="container magic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88" y="2291526"/>
            <a:ext cx="5797735" cy="3446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3743" y="1587446"/>
            <a:ext cx="3132163" cy="4320938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12071" y="282338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配置元数据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8190411" y="6087380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ce</a:t>
            </a:r>
            <a:r>
              <a:rPr lang="zh-CN" altLang="en-US" dirty="0"/>
              <a:t>机摩人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50368" y="5811858"/>
            <a:ext cx="751438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控制反转是一种借助描述（</a:t>
            </a:r>
            <a:r>
              <a:rPr lang="en-US" altLang="zh-CN" dirty="0"/>
              <a:t>XML</a:t>
            </a:r>
            <a:r>
              <a:rPr lang="zh-CN" altLang="en-US" dirty="0"/>
              <a:t>或注解）由容器负责创建对象和维护对象间依赖关系，而不是对象自己负责创建和解决自己的依赖的方式。</a:t>
            </a:r>
          </a:p>
        </p:txBody>
      </p:sp>
    </p:spTree>
    <p:extLst>
      <p:ext uri="{BB962C8B-B14F-4D97-AF65-F5344CB8AC3E}">
        <p14:creationId xmlns:p14="http://schemas.microsoft.com/office/powerpoint/2010/main" val="3600985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 基于注解的装配示例程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3</a:t>
            </a:r>
            <a:r>
              <a:rPr lang="zh-CN" altLang="en-US" sz="2000" dirty="0"/>
              <a:t>：在</a:t>
            </a:r>
            <a:r>
              <a:rPr lang="en-US" altLang="zh-CN" sz="2000" dirty="0" err="1"/>
              <a:t>dao</a:t>
            </a:r>
            <a:r>
              <a:rPr lang="zh-CN" altLang="en-US" sz="2000" dirty="0"/>
              <a:t>包下创建</a:t>
            </a:r>
            <a:r>
              <a:rPr lang="en-US" altLang="zh-CN" sz="2000" dirty="0" err="1"/>
              <a:t>TestDao</a:t>
            </a:r>
            <a:r>
              <a:rPr lang="zh-CN" altLang="en-US" sz="2000" dirty="0"/>
              <a:t>接口和</a:t>
            </a:r>
            <a:r>
              <a:rPr lang="en-US" altLang="zh-CN" sz="2000" dirty="0" err="1"/>
              <a:t>TestDaoImpl</a:t>
            </a:r>
            <a:r>
              <a:rPr lang="zh-CN" altLang="en-US" sz="2000" dirty="0"/>
              <a:t>实现类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2275" y="3705674"/>
            <a:ext cx="3409524" cy="124761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10483" y="2943768"/>
            <a:ext cx="4942857" cy="277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27585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 基于注解的装配示例程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4</a:t>
            </a:r>
            <a:r>
              <a:rPr lang="zh-CN" altLang="en-US" sz="2000" dirty="0"/>
              <a:t>：在</a:t>
            </a:r>
            <a:r>
              <a:rPr lang="en-US" altLang="zh-CN" sz="2000" dirty="0"/>
              <a:t>service</a:t>
            </a:r>
            <a:r>
              <a:rPr lang="zh-CN" altLang="en-US" sz="2000" dirty="0"/>
              <a:t>包下创建</a:t>
            </a:r>
            <a:r>
              <a:rPr lang="en-US" altLang="zh-CN" sz="2000" dirty="0" err="1"/>
              <a:t>TestService</a:t>
            </a:r>
            <a:r>
              <a:rPr lang="zh-CN" altLang="en-US" sz="2000" dirty="0"/>
              <a:t>接口和</a:t>
            </a:r>
            <a:r>
              <a:rPr lang="en-US" altLang="zh-CN" sz="2000" dirty="0" err="1"/>
              <a:t>TestServiceImpl</a:t>
            </a:r>
            <a:r>
              <a:rPr lang="zh-CN" altLang="en-US" sz="2000" dirty="0"/>
              <a:t>实现类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227" y="3674493"/>
            <a:ext cx="4500941" cy="173786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67721" y="3243425"/>
            <a:ext cx="6342857" cy="2600000"/>
          </a:xfrm>
          <a:prstGeom prst="rect">
            <a:avLst/>
          </a:prstGeom>
        </p:spPr>
      </p:pic>
      <p:cxnSp>
        <p:nvCxnSpPr>
          <p:cNvPr id="10" name="直接箭头连接符 9"/>
          <p:cNvCxnSpPr/>
          <p:nvPr/>
        </p:nvCxnSpPr>
        <p:spPr>
          <a:xfrm flipH="1">
            <a:off x="6600825" y="3243425"/>
            <a:ext cx="1014413" cy="55705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7872413" y="310038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自动装配注解</a:t>
            </a:r>
          </a:p>
        </p:txBody>
      </p:sp>
    </p:spTree>
    <p:extLst>
      <p:ext uri="{BB962C8B-B14F-4D97-AF65-F5344CB8AC3E}">
        <p14:creationId xmlns:p14="http://schemas.microsoft.com/office/powerpoint/2010/main" val="42080458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8840" y="2803704"/>
            <a:ext cx="5505135" cy="370119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 基于注解的装配示例程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5</a:t>
            </a:r>
            <a:r>
              <a:rPr lang="zh-CN" altLang="en-US" sz="2000" dirty="0"/>
              <a:t>：在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包下创建</a:t>
            </a:r>
            <a:r>
              <a:rPr lang="en-US" altLang="zh-CN" sz="2000" dirty="0" err="1"/>
              <a:t>TestController</a:t>
            </a:r>
            <a:r>
              <a:rPr lang="zh-CN" altLang="en-US" sz="2000" dirty="0"/>
              <a:t>类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5091316" y="2975031"/>
            <a:ext cx="1014413" cy="55705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105729" y="27903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自动装配注解</a:t>
            </a:r>
          </a:p>
        </p:txBody>
      </p:sp>
    </p:spTree>
    <p:extLst>
      <p:ext uri="{BB962C8B-B14F-4D97-AF65-F5344CB8AC3E}">
        <p14:creationId xmlns:p14="http://schemas.microsoft.com/office/powerpoint/2010/main" val="406218566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 基于注解的装配示例程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6</a:t>
            </a:r>
            <a:r>
              <a:rPr lang="zh-CN" altLang="en-US" sz="2000" dirty="0"/>
              <a:t>：运行</a:t>
            </a:r>
            <a:r>
              <a:rPr lang="en-US" altLang="zh-CN" sz="2000" dirty="0"/>
              <a:t>Ch84Application</a:t>
            </a:r>
            <a:r>
              <a:rPr lang="zh-CN" altLang="en-US" sz="2000" dirty="0"/>
              <a:t>，然后浏览器输入 </a:t>
            </a:r>
            <a:r>
              <a:rPr lang="en-US" altLang="zh-CN" sz="2000" dirty="0">
                <a:hlinkClick r:id="rId3"/>
              </a:rPr>
              <a:t>http://127.0.0.1:8080/save</a:t>
            </a:r>
            <a:r>
              <a:rPr lang="en-US" altLang="zh-CN" sz="2000" dirty="0"/>
              <a:t>, </a:t>
            </a:r>
            <a:r>
              <a:rPr lang="zh-CN" altLang="en-US" sz="2000" dirty="0"/>
              <a:t>结果如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4549" y="3671940"/>
            <a:ext cx="2819048" cy="85714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62837" y="3457654"/>
            <a:ext cx="3980952" cy="1285714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372225" y="488435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控制台输出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664659" y="474336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浏览器输出</a:t>
            </a:r>
          </a:p>
        </p:txBody>
      </p:sp>
    </p:spTree>
    <p:extLst>
      <p:ext uri="{BB962C8B-B14F-4D97-AF65-F5344CB8AC3E}">
        <p14:creationId xmlns:p14="http://schemas.microsoft.com/office/powerpoint/2010/main" val="269930785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@</a:t>
            </a:r>
            <a:r>
              <a:rPr lang="en-US" altLang="zh-CN" sz="2000" dirty="0" err="1"/>
              <a:t>SpringBootApplication</a:t>
            </a:r>
            <a:r>
              <a:rPr lang="zh-CN" altLang="en-US" sz="2000" dirty="0"/>
              <a:t>是一个组合注解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371" y="2955866"/>
            <a:ext cx="4047619" cy="19428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2970" y="1223784"/>
            <a:ext cx="5323809" cy="5038095"/>
          </a:xfrm>
          <a:prstGeom prst="rect">
            <a:avLst/>
          </a:prstGeom>
        </p:spPr>
      </p:pic>
      <p:sp>
        <p:nvSpPr>
          <p:cNvPr id="10" name="右箭头 9"/>
          <p:cNvSpPr/>
          <p:nvPr/>
        </p:nvSpPr>
        <p:spPr>
          <a:xfrm>
            <a:off x="4529138" y="3714750"/>
            <a:ext cx="900112" cy="4143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6835950" y="6261879"/>
            <a:ext cx="33778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SpringBootApplication</a:t>
            </a:r>
            <a:r>
              <a:rPr lang="zh-CN" altLang="en-US" dirty="0"/>
              <a:t>注解定义</a:t>
            </a:r>
          </a:p>
        </p:txBody>
      </p:sp>
    </p:spTree>
    <p:extLst>
      <p:ext uri="{BB962C8B-B14F-4D97-AF65-F5344CB8AC3E}">
        <p14:creationId xmlns:p14="http://schemas.microsoft.com/office/powerpoint/2010/main" val="358997504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@Qualifier</a:t>
            </a:r>
            <a:r>
              <a:rPr lang="zh-CN" altLang="en-US" sz="2000" dirty="0"/>
              <a:t>用法示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159738" y="2568150"/>
            <a:ext cx="9786937" cy="409342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@Service(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a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public class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EmployeeServiceImplA 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mplements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EmployeeService {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public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EmployeeDto getEmployeeById(Long id) {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return new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EmployeeDto();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}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@Service(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b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public class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EmployeeServiceImplB 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mplements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EmployeeService {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public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EmployeeDto getEmployeeById(Long id) {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return new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EmployeeDto();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}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kumimoji="0" lang="zh-CN" altLang="zh-CN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3500438" y="2157413"/>
            <a:ext cx="3171825" cy="6462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>
            <a:off x="3143250" y="2371725"/>
            <a:ext cx="3714750" cy="26146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986588" y="2125754"/>
            <a:ext cx="35958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EmployeeService</a:t>
            </a:r>
            <a:r>
              <a:rPr lang="zh-CN" altLang="en-US" dirty="0">
                <a:solidFill>
                  <a:srgbClr val="FF0000"/>
                </a:solidFill>
              </a:rPr>
              <a:t>接口有两个实现</a:t>
            </a:r>
          </a:p>
        </p:txBody>
      </p:sp>
    </p:spTree>
    <p:extLst>
      <p:ext uri="{BB962C8B-B14F-4D97-AF65-F5344CB8AC3E}">
        <p14:creationId xmlns:p14="http://schemas.microsoft.com/office/powerpoint/2010/main" val="140766556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20551" y="2325699"/>
            <a:ext cx="1012612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@Controller </a:t>
            </a:r>
            <a:endParaRPr lang="en-US" altLang="zh-CN" sz="20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@RequestMapping("/emplayee")</a:t>
            </a:r>
            <a:endParaRPr lang="en-US" altLang="zh-CN" sz="20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public class EmployeeInfoControl { </a:t>
            </a:r>
            <a:endParaRPr lang="en-US" altLang="zh-CN" sz="20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@Autowired </a:t>
            </a:r>
            <a:endParaRPr lang="en-US" altLang="zh-CN" sz="20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2000" b="1" dirty="0">
                <a:solidFill>
                  <a:srgbClr val="FF0000"/>
                </a:solidFill>
                <a:latin typeface="Arial Unicode MS" panose="020B0604020202020204" pitchFamily="34" charset="-122"/>
              </a:rPr>
              <a:t>@Qualifier("b")</a:t>
            </a:r>
            <a:r>
              <a:rPr lang="zh-CN" altLang="zh-CN" sz="2000" dirty="0">
                <a:solidFill>
                  <a:srgbClr val="FF0000"/>
                </a:solidFill>
                <a:latin typeface="Arial Unicode MS" panose="020B0604020202020204" pitchFamily="34" charset="-122"/>
              </a:rPr>
              <a:t> </a:t>
            </a:r>
            <a:endParaRPr lang="en-US" altLang="zh-CN" sz="2000" dirty="0">
              <a:solidFill>
                <a:srgbClr val="FF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EmployeeService employeeService; </a:t>
            </a:r>
            <a:endParaRPr lang="en-US" altLang="zh-CN" sz="20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@RequestMapping(</a:t>
            </a:r>
            <a:r>
              <a:rPr lang="zh-CN" altLang="en-US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“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/info</a:t>
            </a:r>
            <a:r>
              <a:rPr lang="zh-CN" altLang="en-US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”</a:t>
            </a: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) </a:t>
            </a:r>
            <a:endParaRPr lang="en-US" altLang="zh-CN" sz="20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public void showEmplayeeInfo(HttpServletRequest request, HttpServletResponse 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 </a:t>
            </a: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response)</a:t>
            </a:r>
            <a:endParaRPr lang="en-US" altLang="zh-CN" sz="20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{ #略 } </a:t>
            </a:r>
            <a:endParaRPr lang="en-US" altLang="zh-CN" sz="20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}</a:t>
            </a:r>
            <a:r>
              <a:rPr lang="zh-CN" altLang="zh-CN" sz="2000" dirty="0"/>
              <a:t> 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2 Spring Bean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2.2  Bean</a:t>
            </a:r>
            <a:r>
              <a:rPr lang="zh-CN" altLang="en-US" sz="2000" dirty="0"/>
              <a:t>的装配方式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@Qualifier</a:t>
            </a:r>
            <a:r>
              <a:rPr lang="zh-CN" altLang="en-US" sz="2000" dirty="0"/>
              <a:t>用法示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H="1">
            <a:off x="3240505" y="2371725"/>
            <a:ext cx="3617495" cy="157463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986588" y="2125754"/>
            <a:ext cx="27879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说明使用</a:t>
            </a:r>
            <a:r>
              <a:rPr lang="en-US" altLang="zh-CN" dirty="0">
                <a:solidFill>
                  <a:srgbClr val="FF0000"/>
                </a:solidFill>
              </a:rPr>
              <a:t>name</a:t>
            </a:r>
            <a:r>
              <a:rPr lang="zh-CN" altLang="en-US" dirty="0">
                <a:solidFill>
                  <a:srgbClr val="FF0000"/>
                </a:solidFill>
              </a:rPr>
              <a:t>为</a:t>
            </a:r>
            <a:r>
              <a:rPr lang="en-US" altLang="zh-CN" dirty="0">
                <a:solidFill>
                  <a:srgbClr val="FF0000"/>
                </a:solidFill>
              </a:rPr>
              <a:t>b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lang="en-US" altLang="zh-CN" dirty="0">
                <a:solidFill>
                  <a:srgbClr val="FF0000"/>
                </a:solidFill>
              </a:rPr>
              <a:t>bea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782410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20551" y="1876520"/>
            <a:ext cx="10126124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000000"/>
                </a:solidFill>
                <a:latin typeface="+mj-ea"/>
                <a:ea typeface="+mj-ea"/>
              </a:rPr>
              <a:t>AOP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</a:rPr>
              <a:t>A</a:t>
            </a:r>
            <a:r>
              <a:rPr lang="en-US" altLang="zh-CN" sz="2000" dirty="0"/>
              <a:t>spect </a:t>
            </a:r>
            <a:r>
              <a:rPr lang="en-US" altLang="zh-CN" sz="2000" dirty="0">
                <a:solidFill>
                  <a:srgbClr val="FF0000"/>
                </a:solidFill>
              </a:rPr>
              <a:t>O</a:t>
            </a:r>
            <a:r>
              <a:rPr lang="en-US" altLang="zh-CN" sz="2000" dirty="0"/>
              <a:t>riented </a:t>
            </a:r>
            <a:r>
              <a:rPr lang="en-US" altLang="zh-CN" sz="2000" dirty="0">
                <a:solidFill>
                  <a:srgbClr val="FF0000"/>
                </a:solidFill>
              </a:rPr>
              <a:t>P</a:t>
            </a:r>
            <a:r>
              <a:rPr lang="en-US" altLang="zh-CN" sz="2000" dirty="0"/>
              <a:t>rogramming</a:t>
            </a:r>
            <a:r>
              <a:rPr lang="zh-CN" altLang="en-US" sz="2000" dirty="0"/>
              <a:t>的缩写，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面向切面编程。</a:t>
            </a:r>
            <a:endParaRPr lang="en-US" altLang="zh-CN" sz="20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在业务处理代码中，通常都有日志记录、性能统计、安全控制、事务处理、异常处理等操作。尽管使用</a:t>
            </a:r>
            <a:r>
              <a:rPr lang="en-US" altLang="zh-CN" sz="2000" dirty="0">
                <a:solidFill>
                  <a:srgbClr val="000000"/>
                </a:solidFill>
                <a:latin typeface="+mj-ea"/>
                <a:ea typeface="+mj-ea"/>
              </a:rPr>
              <a:t>OOP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可以通过封装或继承的方式达到代码的重用，但仍然存在同样的代码分散到各个方法中。为了解决此类问题，</a:t>
            </a:r>
            <a:r>
              <a:rPr lang="en-US" altLang="zh-CN" sz="2000" dirty="0">
                <a:solidFill>
                  <a:srgbClr val="000000"/>
                </a:solidFill>
                <a:latin typeface="+mj-ea"/>
                <a:ea typeface="+mj-ea"/>
              </a:rPr>
              <a:t>AOP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思想应运而生。</a:t>
            </a:r>
            <a:endParaRPr lang="en-US" altLang="zh-CN" sz="20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000000"/>
                </a:solidFill>
                <a:latin typeface="+mj-ea"/>
                <a:ea typeface="+mj-ea"/>
              </a:rPr>
              <a:t>AOP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采取横向抽取机制，即将分散在各个方法中的重复代码提取出来，然后在程序编译或运行阶段，再将这些抽取出来的代码应用到需要执行的地方。</a:t>
            </a:r>
            <a:endParaRPr lang="en-US" altLang="zh-CN" sz="20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000000"/>
                </a:solidFill>
                <a:latin typeface="+mj-ea"/>
                <a:ea typeface="+mj-ea"/>
              </a:rPr>
              <a:t>AOP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不是</a:t>
            </a:r>
            <a:r>
              <a:rPr lang="en-US" altLang="zh-CN" sz="2000" dirty="0">
                <a:solidFill>
                  <a:srgbClr val="000000"/>
                </a:solidFill>
                <a:latin typeface="+mj-ea"/>
                <a:ea typeface="+mj-ea"/>
              </a:rPr>
              <a:t>OOP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的替代品，而是</a:t>
            </a:r>
            <a:r>
              <a:rPr lang="en-US" altLang="zh-CN" sz="2000" dirty="0">
                <a:solidFill>
                  <a:srgbClr val="000000"/>
                </a:solidFill>
                <a:latin typeface="+mj-ea"/>
                <a:ea typeface="+mj-ea"/>
              </a:rPr>
              <a:t>OOP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的补充，</a:t>
            </a:r>
            <a:r>
              <a:rPr lang="en-US" altLang="zh-CN" sz="2000" dirty="0">
                <a:solidFill>
                  <a:srgbClr val="000000"/>
                </a:solidFill>
                <a:latin typeface="+mj-ea"/>
                <a:ea typeface="+mj-ea"/>
              </a:rPr>
              <a:t>OOP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实现的是父子关系的纵向重用，</a:t>
            </a:r>
            <a:r>
              <a:rPr lang="en-US" altLang="zh-CN" sz="2000" dirty="0">
                <a:solidFill>
                  <a:srgbClr val="000000"/>
                </a:solidFill>
                <a:latin typeface="+mj-ea"/>
                <a:ea typeface="+mj-ea"/>
              </a:rPr>
              <a:t>AOP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是</a:t>
            </a:r>
            <a:r>
              <a:rPr lang="zh-CN" altLang="en-US" sz="2000" dirty="0"/>
              <a:t>对业务逻辑的各个部分进行隔离，让</a:t>
            </a:r>
            <a:r>
              <a:rPr lang="zh-CN" altLang="en-US" sz="2000" dirty="0">
                <a:solidFill>
                  <a:srgbClr val="FF0000"/>
                </a:solidFill>
              </a:rPr>
              <a:t>一组类共享相同的行为</a:t>
            </a:r>
            <a:r>
              <a:rPr lang="zh-CN" altLang="en-US" sz="2000" dirty="0"/>
              <a:t>。</a:t>
            </a:r>
            <a:endParaRPr lang="zh-CN" altLang="en-US" sz="2000" dirty="0">
              <a:solidFill>
                <a:srgbClr val="000000"/>
              </a:solidFill>
              <a:latin typeface="+mj-ea"/>
              <a:ea typeface="+mj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66413" y="1223784"/>
            <a:ext cx="10696304" cy="1066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3.1  AOP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906386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3.1  AOP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5127" name="Picture 7" descr="See the source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429" y="1455570"/>
            <a:ext cx="6541970" cy="5185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382862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3.1  AOP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文本框 3"/>
          <p:cNvSpPr txBox="1">
            <a:spLocks noChangeArrowheads="1"/>
          </p:cNvSpPr>
          <p:nvPr/>
        </p:nvSpPr>
        <p:spPr bwMode="auto">
          <a:xfrm>
            <a:off x="484188" y="1841834"/>
            <a:ext cx="10969875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0F06BA"/>
                </a:solidFill>
                <a:latin typeface="+mj-ea"/>
                <a:ea typeface="+mj-ea"/>
              </a:rPr>
              <a:t>1</a:t>
            </a:r>
            <a:r>
              <a:rPr lang="zh-CN" altLang="zh-CN" sz="2000" dirty="0">
                <a:solidFill>
                  <a:srgbClr val="0F06BA"/>
                </a:solidFill>
                <a:latin typeface="+mj-ea"/>
                <a:ea typeface="+mj-ea"/>
              </a:rPr>
              <a:t>．切面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latin typeface="+mj-ea"/>
                <a:ea typeface="+mj-ea"/>
              </a:rPr>
              <a:t>切面（</a:t>
            </a:r>
            <a:r>
              <a:rPr lang="en-US" altLang="zh-CN" sz="2000" dirty="0">
                <a:latin typeface="+mj-ea"/>
                <a:ea typeface="+mj-ea"/>
              </a:rPr>
              <a:t>Aspect</a:t>
            </a:r>
            <a:r>
              <a:rPr lang="zh-CN" altLang="zh-CN" sz="2000" dirty="0">
                <a:latin typeface="+mj-ea"/>
                <a:ea typeface="+mj-ea"/>
              </a:rPr>
              <a:t>）是指封装横切到系统功能（如事务处理）的类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0F06BA"/>
                </a:solidFill>
                <a:latin typeface="+mj-ea"/>
                <a:ea typeface="+mj-ea"/>
              </a:rPr>
              <a:t>2</a:t>
            </a:r>
            <a:r>
              <a:rPr lang="zh-CN" altLang="zh-CN" sz="2000" dirty="0">
                <a:solidFill>
                  <a:srgbClr val="0F06BA"/>
                </a:solidFill>
                <a:latin typeface="+mj-ea"/>
                <a:ea typeface="+mj-ea"/>
              </a:rPr>
              <a:t>．连接点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latin typeface="+mj-ea"/>
                <a:ea typeface="+mj-ea"/>
              </a:rPr>
              <a:t>连接点（</a:t>
            </a:r>
            <a:r>
              <a:rPr lang="en-US" altLang="zh-CN" sz="2000" dirty="0" err="1">
                <a:latin typeface="+mj-ea"/>
                <a:ea typeface="+mj-ea"/>
              </a:rPr>
              <a:t>Joinpoint</a:t>
            </a:r>
            <a:r>
              <a:rPr lang="zh-CN" altLang="zh-CN" sz="2000" dirty="0">
                <a:latin typeface="+mj-ea"/>
                <a:ea typeface="+mj-ea"/>
              </a:rPr>
              <a:t>）是指程序运行中</a:t>
            </a:r>
            <a:r>
              <a:rPr lang="zh-CN" altLang="en-US" sz="2000" dirty="0">
                <a:latin typeface="+mj-ea"/>
                <a:ea typeface="+mj-ea"/>
              </a:rPr>
              <a:t>可以切入的地方</a:t>
            </a:r>
            <a:r>
              <a:rPr lang="zh-CN" altLang="zh-CN" sz="2000" dirty="0">
                <a:latin typeface="+mj-ea"/>
                <a:ea typeface="+mj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0F06BA"/>
                </a:solidFill>
                <a:latin typeface="+mj-ea"/>
                <a:ea typeface="+mj-ea"/>
              </a:rPr>
              <a:t>3</a:t>
            </a:r>
            <a:r>
              <a:rPr lang="zh-CN" altLang="zh-CN" sz="2000" dirty="0">
                <a:solidFill>
                  <a:srgbClr val="0F06BA"/>
                </a:solidFill>
                <a:latin typeface="+mj-ea"/>
                <a:ea typeface="+mj-ea"/>
              </a:rPr>
              <a:t>．切入点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latin typeface="+mj-ea"/>
                <a:ea typeface="+mj-ea"/>
              </a:rPr>
              <a:t>切入点（</a:t>
            </a:r>
            <a:r>
              <a:rPr lang="en-US" altLang="zh-CN" sz="2000" dirty="0" err="1">
                <a:latin typeface="+mj-ea"/>
                <a:ea typeface="+mj-ea"/>
              </a:rPr>
              <a:t>Pointcut</a:t>
            </a:r>
            <a:r>
              <a:rPr lang="zh-CN" altLang="zh-CN" sz="2000" dirty="0">
                <a:latin typeface="+mj-ea"/>
                <a:ea typeface="+mj-ea"/>
              </a:rPr>
              <a:t>）是指那</a:t>
            </a:r>
            <a:r>
              <a:rPr lang="zh-CN" altLang="en-US" sz="2000" dirty="0">
                <a:latin typeface="+mj-ea"/>
                <a:ea typeface="+mj-ea"/>
              </a:rPr>
              <a:t>真正被切面</a:t>
            </a:r>
            <a:r>
              <a:rPr lang="zh-CN" altLang="zh-CN" sz="2000" dirty="0">
                <a:latin typeface="+mj-ea"/>
                <a:ea typeface="+mj-ea"/>
              </a:rPr>
              <a:t>处理</a:t>
            </a:r>
            <a:r>
              <a:rPr lang="zh-CN" altLang="en-US" sz="2000" dirty="0">
                <a:latin typeface="+mj-ea"/>
                <a:ea typeface="+mj-ea"/>
              </a:rPr>
              <a:t>（满足切入规则）</a:t>
            </a:r>
            <a:r>
              <a:rPr lang="zh-CN" altLang="zh-CN" sz="2000" dirty="0">
                <a:latin typeface="+mj-ea"/>
                <a:ea typeface="+mj-ea"/>
              </a:rPr>
              <a:t>的连接点。在</a:t>
            </a:r>
            <a:r>
              <a:rPr lang="en-US" altLang="zh-CN" sz="2000" dirty="0">
                <a:latin typeface="+mj-ea"/>
                <a:ea typeface="+mj-ea"/>
              </a:rPr>
              <a:t>Spring AOP </a:t>
            </a:r>
            <a:r>
              <a:rPr lang="zh-CN" altLang="zh-CN" sz="2000" dirty="0">
                <a:latin typeface="+mj-ea"/>
                <a:ea typeface="+mj-ea"/>
              </a:rPr>
              <a:t>中，所有的方法都是连接点，而切入点是确定需要被处理</a:t>
            </a:r>
            <a:r>
              <a:rPr lang="zh-CN" altLang="en-US" sz="2000" dirty="0">
                <a:latin typeface="+mj-ea"/>
                <a:ea typeface="+mj-ea"/>
              </a:rPr>
              <a:t>的连接点</a:t>
            </a:r>
            <a:r>
              <a:rPr lang="zh-CN" altLang="zh-CN" sz="2000" dirty="0">
                <a:latin typeface="+mj-ea"/>
                <a:ea typeface="+mj-ea"/>
              </a:rPr>
              <a:t>。</a:t>
            </a:r>
            <a:endParaRPr lang="zh-CN" altLang="en-US" sz="20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800020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45037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>
                <a:sym typeface="+mn-ea"/>
              </a:rPr>
              <a:t>Spring </a:t>
            </a:r>
            <a:r>
              <a:rPr lang="en-US" altLang="zh-CN" sz="2000" dirty="0" err="1">
                <a:sym typeface="+mn-ea"/>
              </a:rPr>
              <a:t>IoC</a:t>
            </a:r>
            <a:r>
              <a:rPr lang="zh-CN" altLang="en-US" sz="2000" dirty="0">
                <a:sym typeface="+mn-ea"/>
              </a:rPr>
              <a:t>容器的设计主要是基于</a:t>
            </a:r>
            <a:r>
              <a:rPr lang="en-US" altLang="zh-CN" sz="2000" dirty="0" err="1">
                <a:sym typeface="+mn-ea"/>
              </a:rPr>
              <a:t>BeanFactory</a:t>
            </a:r>
            <a:r>
              <a:rPr lang="zh-CN" altLang="en-US" sz="2000" dirty="0">
                <a:sym typeface="+mn-ea"/>
              </a:rPr>
              <a:t>和</a:t>
            </a:r>
            <a:r>
              <a:rPr lang="en-US" altLang="zh-CN" sz="2000" dirty="0" err="1">
                <a:sym typeface="+mn-ea"/>
              </a:rPr>
              <a:t>ApplicationContext</a:t>
            </a:r>
            <a:r>
              <a:rPr lang="zh-CN" altLang="en-US" sz="2000" dirty="0">
                <a:sym typeface="+mn-ea"/>
              </a:rPr>
              <a:t>两个接口；</a:t>
            </a: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 err="1">
                <a:sym typeface="+mn-ea"/>
              </a:rPr>
              <a:t>BeanFactory</a:t>
            </a:r>
            <a:r>
              <a:rPr lang="zh-CN" altLang="en-US" sz="2000" dirty="0">
                <a:sym typeface="+mn-ea"/>
              </a:rPr>
              <a:t>由</a:t>
            </a:r>
            <a:r>
              <a:rPr lang="en-US" altLang="zh-CN" sz="2000" dirty="0" err="1">
                <a:sym typeface="+mn-ea"/>
              </a:rPr>
              <a:t>org.springframework.beans.factory.BeanFactory</a:t>
            </a:r>
            <a:r>
              <a:rPr lang="zh-CN" altLang="en-US" sz="2000" dirty="0">
                <a:sym typeface="+mn-ea"/>
              </a:rPr>
              <a:t>接口定义，提供了完整的</a:t>
            </a:r>
            <a:r>
              <a:rPr lang="en-US" altLang="zh-CN" sz="2000" dirty="0" err="1">
                <a:sym typeface="+mn-ea"/>
              </a:rPr>
              <a:t>IoC</a:t>
            </a:r>
            <a:r>
              <a:rPr lang="zh-CN" altLang="en-US" sz="2000" dirty="0">
                <a:sym typeface="+mn-ea"/>
              </a:rPr>
              <a:t>服务支持，是一个管理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的工厂，主要负责初始化各种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。</a:t>
            </a: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 err="1">
                <a:sym typeface="+mn-ea"/>
              </a:rPr>
              <a:t>ApplicationContext</a:t>
            </a:r>
            <a:r>
              <a:rPr lang="zh-CN" altLang="en-US" sz="2000" dirty="0">
                <a:sym typeface="+mn-ea"/>
              </a:rPr>
              <a:t>也称为应用上下文，由</a:t>
            </a:r>
            <a:r>
              <a:rPr lang="en-US" altLang="zh-CN" sz="2000" dirty="0" err="1">
                <a:sym typeface="+mn-ea"/>
              </a:rPr>
              <a:t>org.springframework.context.ApplicationContext</a:t>
            </a:r>
            <a:r>
              <a:rPr lang="zh-CN" altLang="en-US" sz="2000" dirty="0">
                <a:sym typeface="+mn-ea"/>
              </a:rPr>
              <a:t>接口定义，继承了</a:t>
            </a:r>
            <a:r>
              <a:rPr lang="en-US" altLang="zh-CN" sz="2000" dirty="0" err="1">
                <a:sym typeface="+mn-ea"/>
              </a:rPr>
              <a:t>ListableBeanFactory</a:t>
            </a:r>
            <a:r>
              <a:rPr lang="zh-CN" altLang="en-US" sz="2000" dirty="0">
                <a:sym typeface="+mn-ea"/>
              </a:rPr>
              <a:t>等多个接口，在</a:t>
            </a:r>
            <a:r>
              <a:rPr lang="en-US" altLang="zh-CN" sz="2000" dirty="0" err="1">
                <a:sym typeface="+mn-ea"/>
              </a:rPr>
              <a:t>BeanFactory</a:t>
            </a:r>
            <a:r>
              <a:rPr lang="zh-CN" altLang="en-US" sz="2000" dirty="0">
                <a:sym typeface="+mn-ea"/>
              </a:rPr>
              <a:t>的所有功能基础上，还增加了资源访问，事件传播，国际化支持等功能。</a:t>
            </a:r>
            <a:endParaRPr lang="en-US" altLang="zh-CN" sz="2000" dirty="0">
              <a:sym typeface="+mn-ea"/>
            </a:endParaRP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4132" y="4955383"/>
            <a:ext cx="11537547" cy="7721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702557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3.1  AOP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9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246897"/>
              </p:ext>
            </p:extLst>
          </p:nvPr>
        </p:nvGraphicFramePr>
        <p:xfrm>
          <a:off x="2542256" y="1981375"/>
          <a:ext cx="7298199" cy="4018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2" name="Visio" r:id="rId4" imgW="5257936" imgH="2895635" progId="Visio.Drawing.15">
                  <p:embed/>
                </p:oleObj>
              </mc:Choice>
              <mc:Fallback>
                <p:oleObj name="Visio" r:id="rId4" imgW="5257936" imgH="2895635" progId="Visio.Drawing.15">
                  <p:embed/>
                  <p:pic>
                    <p:nvPicPr>
                      <p:cNvPr id="17413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2256" y="1981375"/>
                        <a:ext cx="7298199" cy="40183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83952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3.1  AOP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文本框 3"/>
          <p:cNvSpPr txBox="1">
            <a:spLocks noChangeArrowheads="1"/>
          </p:cNvSpPr>
          <p:nvPr/>
        </p:nvSpPr>
        <p:spPr bwMode="auto">
          <a:xfrm>
            <a:off x="484188" y="1841834"/>
            <a:ext cx="10969875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0F06BA"/>
                </a:solidFill>
                <a:latin typeface="+mj-ea"/>
                <a:ea typeface="+mj-ea"/>
              </a:rPr>
              <a:t>4</a:t>
            </a:r>
            <a:r>
              <a:rPr lang="zh-CN" altLang="zh-CN" sz="2000" dirty="0">
                <a:solidFill>
                  <a:srgbClr val="0F06BA"/>
                </a:solidFill>
                <a:latin typeface="+mj-ea"/>
                <a:ea typeface="+mj-ea"/>
              </a:rPr>
              <a:t>．</a:t>
            </a:r>
            <a:r>
              <a:rPr lang="zh-CN" altLang="en-US" sz="2000" dirty="0">
                <a:solidFill>
                  <a:srgbClr val="0F06BA"/>
                </a:solidFill>
                <a:latin typeface="+mj-ea"/>
                <a:ea typeface="+mj-ea"/>
              </a:rPr>
              <a:t>增强处理</a:t>
            </a:r>
            <a:r>
              <a:rPr lang="en-US" altLang="zh-CN" sz="2000" dirty="0">
                <a:solidFill>
                  <a:srgbClr val="0F06BA"/>
                </a:solidFill>
                <a:latin typeface="+mj-ea"/>
                <a:ea typeface="+mj-ea"/>
              </a:rPr>
              <a:t>/</a:t>
            </a:r>
            <a:r>
              <a:rPr lang="zh-CN" altLang="en-US" sz="2000" dirty="0">
                <a:solidFill>
                  <a:srgbClr val="0F06BA"/>
                </a:solidFill>
                <a:latin typeface="+mj-ea"/>
                <a:ea typeface="+mj-ea"/>
              </a:rPr>
              <a:t>建言</a:t>
            </a:r>
            <a:r>
              <a:rPr lang="zh-CN" altLang="zh-CN" sz="2000" dirty="0">
                <a:solidFill>
                  <a:srgbClr val="0F06BA"/>
                </a:solidFill>
                <a:latin typeface="+mj-ea"/>
                <a:ea typeface="+mj-ea"/>
              </a:rPr>
              <a:t>（</a:t>
            </a:r>
            <a:r>
              <a:rPr lang="en-US" altLang="zh-CN" sz="2000" dirty="0">
                <a:solidFill>
                  <a:srgbClr val="0F06BA"/>
                </a:solidFill>
                <a:latin typeface="+mj-ea"/>
                <a:ea typeface="+mj-ea"/>
              </a:rPr>
              <a:t>advice</a:t>
            </a:r>
            <a:r>
              <a:rPr lang="zh-CN" altLang="zh-CN" sz="2000" dirty="0">
                <a:solidFill>
                  <a:srgbClr val="0F06BA"/>
                </a:solidFill>
                <a:latin typeface="+mj-ea"/>
                <a:ea typeface="+mj-ea"/>
              </a:rPr>
              <a:t>）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latin typeface="+mj-ea"/>
                <a:ea typeface="+mj-ea"/>
              </a:rPr>
              <a:t>由切面添加到特定的连接点（满足切入点规则）的一段代码，即在定义好的切入点处所要执行的程序代码。可以将其理解为切面开启后，切面的方法。因此，</a:t>
            </a:r>
            <a:r>
              <a:rPr lang="en-US" altLang="zh-CN" sz="2000" dirty="0">
                <a:latin typeface="+mj-ea"/>
                <a:ea typeface="+mj-ea"/>
              </a:rPr>
              <a:t>advice</a:t>
            </a:r>
            <a:r>
              <a:rPr lang="zh-CN" altLang="zh-CN" sz="2000" dirty="0">
                <a:latin typeface="+mj-ea"/>
                <a:ea typeface="+mj-ea"/>
              </a:rPr>
              <a:t>是切面的具体实现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0F06BA"/>
                </a:solidFill>
                <a:latin typeface="+mj-ea"/>
                <a:ea typeface="+mj-ea"/>
              </a:rPr>
              <a:t>5</a:t>
            </a:r>
            <a:r>
              <a:rPr lang="zh-CN" altLang="zh-CN" sz="2000" dirty="0">
                <a:solidFill>
                  <a:srgbClr val="0F06BA"/>
                </a:solidFill>
                <a:latin typeface="+mj-ea"/>
                <a:ea typeface="+mj-ea"/>
              </a:rPr>
              <a:t>．引入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latin typeface="+mj-ea"/>
                <a:ea typeface="+mj-ea"/>
              </a:rPr>
              <a:t>引入（</a:t>
            </a:r>
            <a:r>
              <a:rPr lang="en-US" altLang="zh-CN" sz="2000" dirty="0">
                <a:latin typeface="+mj-ea"/>
                <a:ea typeface="+mj-ea"/>
              </a:rPr>
              <a:t>Introduction</a:t>
            </a:r>
            <a:r>
              <a:rPr lang="zh-CN" altLang="zh-CN" sz="2000" dirty="0">
                <a:latin typeface="+mj-ea"/>
                <a:ea typeface="+mj-ea"/>
              </a:rPr>
              <a:t>）允许在现有的实现类中添加自定义的方法和属性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0F06BA"/>
                </a:solidFill>
                <a:latin typeface="+mj-ea"/>
                <a:ea typeface="+mj-ea"/>
              </a:rPr>
              <a:t>6</a:t>
            </a:r>
            <a:r>
              <a:rPr lang="zh-CN" altLang="zh-CN" sz="2000" dirty="0">
                <a:solidFill>
                  <a:srgbClr val="0F06BA"/>
                </a:solidFill>
                <a:latin typeface="+mj-ea"/>
                <a:ea typeface="+mj-ea"/>
              </a:rPr>
              <a:t>．目标对象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latin typeface="+mj-ea"/>
                <a:ea typeface="+mj-ea"/>
              </a:rPr>
              <a:t>目标对象（</a:t>
            </a:r>
            <a:r>
              <a:rPr lang="en-US" altLang="zh-CN" sz="2000" dirty="0">
                <a:latin typeface="+mj-ea"/>
                <a:ea typeface="+mj-ea"/>
              </a:rPr>
              <a:t>Target Object</a:t>
            </a:r>
            <a:r>
              <a:rPr lang="zh-CN" altLang="zh-CN" sz="2000" dirty="0">
                <a:latin typeface="+mj-ea"/>
                <a:ea typeface="+mj-ea"/>
              </a:rPr>
              <a:t>）是指所有被</a:t>
            </a:r>
            <a:r>
              <a:rPr lang="en-US" altLang="zh-CN" sz="2000" dirty="0">
                <a:latin typeface="+mj-ea"/>
                <a:ea typeface="+mj-ea"/>
              </a:rPr>
              <a:t>advice</a:t>
            </a:r>
            <a:r>
              <a:rPr lang="zh-CN" altLang="zh-CN" sz="2000" dirty="0">
                <a:latin typeface="+mj-ea"/>
                <a:ea typeface="+mj-ea"/>
              </a:rPr>
              <a:t>的对象。如果</a:t>
            </a:r>
            <a:r>
              <a:rPr lang="en-US" altLang="zh-CN" sz="2000" dirty="0">
                <a:latin typeface="+mj-ea"/>
                <a:ea typeface="+mj-ea"/>
              </a:rPr>
              <a:t>AOP </a:t>
            </a:r>
            <a:r>
              <a:rPr lang="zh-CN" altLang="zh-CN" sz="2000" dirty="0">
                <a:latin typeface="+mj-ea"/>
                <a:ea typeface="+mj-ea"/>
              </a:rPr>
              <a:t>框架使用运行时代理的方式（动态的</a:t>
            </a:r>
            <a:r>
              <a:rPr lang="en-US" altLang="zh-CN" sz="2000" dirty="0">
                <a:latin typeface="+mj-ea"/>
                <a:ea typeface="+mj-ea"/>
              </a:rPr>
              <a:t>AOP</a:t>
            </a:r>
            <a:r>
              <a:rPr lang="zh-CN" altLang="zh-CN" sz="2000" dirty="0">
                <a:latin typeface="+mj-ea"/>
                <a:ea typeface="+mj-ea"/>
              </a:rPr>
              <a:t>）来实现切面，那么通知对象总是一个代理对象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0F06BA"/>
                </a:solidFill>
                <a:latin typeface="+mj-ea"/>
                <a:ea typeface="+mj-ea"/>
              </a:rPr>
              <a:t>7</a:t>
            </a:r>
            <a:r>
              <a:rPr lang="zh-CN" altLang="zh-CN" sz="2000" dirty="0">
                <a:solidFill>
                  <a:srgbClr val="0F06BA"/>
                </a:solidFill>
                <a:latin typeface="+mj-ea"/>
                <a:ea typeface="+mj-ea"/>
              </a:rPr>
              <a:t>．代理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latin typeface="+mj-ea"/>
                <a:ea typeface="+mj-ea"/>
              </a:rPr>
              <a:t>代理（</a:t>
            </a:r>
            <a:r>
              <a:rPr lang="en-US" altLang="zh-CN" sz="2000" dirty="0">
                <a:latin typeface="+mj-ea"/>
                <a:ea typeface="+mj-ea"/>
              </a:rPr>
              <a:t>Proxy</a:t>
            </a:r>
            <a:r>
              <a:rPr lang="zh-CN" altLang="zh-CN" sz="2000" dirty="0">
                <a:latin typeface="+mj-ea"/>
                <a:ea typeface="+mj-ea"/>
              </a:rPr>
              <a:t>）是</a:t>
            </a:r>
            <a:r>
              <a:rPr lang="en-US" altLang="zh-CN" sz="2000" dirty="0">
                <a:latin typeface="+mj-ea"/>
                <a:ea typeface="+mj-ea"/>
              </a:rPr>
              <a:t>advice</a:t>
            </a:r>
            <a:r>
              <a:rPr lang="zh-CN" altLang="zh-CN" sz="2000" dirty="0">
                <a:latin typeface="+mj-ea"/>
                <a:ea typeface="+mj-ea"/>
              </a:rPr>
              <a:t>应用到目标对象之后，被动态创建的对象。</a:t>
            </a:r>
          </a:p>
        </p:txBody>
      </p:sp>
    </p:spTree>
    <p:extLst>
      <p:ext uri="{BB962C8B-B14F-4D97-AF65-F5344CB8AC3E}">
        <p14:creationId xmlns:p14="http://schemas.microsoft.com/office/powerpoint/2010/main" val="22922960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3.1  AOP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文本框 3"/>
          <p:cNvSpPr txBox="1">
            <a:spLocks noChangeArrowheads="1"/>
          </p:cNvSpPr>
          <p:nvPr/>
        </p:nvSpPr>
        <p:spPr bwMode="auto">
          <a:xfrm>
            <a:off x="484188" y="1841834"/>
            <a:ext cx="10969875" cy="4862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0F06BA"/>
                </a:solidFill>
                <a:latin typeface="+mj-ea"/>
                <a:ea typeface="+mj-ea"/>
              </a:rPr>
              <a:t>8</a:t>
            </a:r>
            <a:r>
              <a:rPr lang="zh-CN" altLang="zh-CN" sz="2000" dirty="0">
                <a:solidFill>
                  <a:srgbClr val="0F06BA"/>
                </a:solidFill>
                <a:latin typeface="+mj-ea"/>
                <a:ea typeface="+mj-ea"/>
              </a:rPr>
              <a:t>．</a:t>
            </a:r>
            <a:r>
              <a:rPr lang="zh-CN" altLang="en-US" sz="2000" dirty="0">
                <a:solidFill>
                  <a:srgbClr val="0F06BA"/>
                </a:solidFill>
                <a:latin typeface="+mj-ea"/>
                <a:ea typeface="+mj-ea"/>
              </a:rPr>
              <a:t>织入</a:t>
            </a:r>
            <a:endParaRPr lang="zh-CN" altLang="zh-CN" sz="2000" dirty="0">
              <a:solidFill>
                <a:srgbClr val="0F06BA"/>
              </a:solidFill>
              <a:latin typeface="+mj-ea"/>
              <a:ea typeface="+mj-ea"/>
            </a:endParaRPr>
          </a:p>
          <a:p>
            <a:pPr>
              <a:lnSpc>
                <a:spcPct val="200000"/>
              </a:lnSpc>
            </a:pPr>
            <a:r>
              <a:rPr lang="zh-CN" altLang="en-US" sz="2000" dirty="0">
                <a:latin typeface="+mj-ea"/>
                <a:ea typeface="+mj-ea"/>
              </a:rPr>
              <a:t>织</a:t>
            </a:r>
            <a:r>
              <a:rPr lang="zh-CN" altLang="zh-CN" sz="2000" dirty="0">
                <a:latin typeface="+mj-ea"/>
                <a:ea typeface="+mj-ea"/>
              </a:rPr>
              <a:t>入（</a:t>
            </a:r>
            <a:r>
              <a:rPr lang="en-US" altLang="zh-CN" sz="2000" dirty="0">
                <a:latin typeface="+mj-ea"/>
                <a:ea typeface="+mj-ea"/>
              </a:rPr>
              <a:t>Weaving</a:t>
            </a:r>
            <a:r>
              <a:rPr lang="zh-CN" altLang="zh-CN" sz="2000" dirty="0">
                <a:latin typeface="+mj-ea"/>
                <a:ea typeface="+mj-ea"/>
              </a:rPr>
              <a:t>）是将切面代码插入到目标对象上，从而生成代理对象的过程。根据不同的实现技术</a:t>
            </a:r>
            <a:r>
              <a:rPr lang="zh-CN" altLang="en-US" sz="2000" dirty="0">
                <a:latin typeface="+mj-ea"/>
                <a:ea typeface="+mj-ea"/>
              </a:rPr>
              <a:t>。</a:t>
            </a:r>
            <a:r>
              <a:rPr lang="en-US" altLang="zh-CN" sz="2000" dirty="0">
                <a:latin typeface="+mj-ea"/>
                <a:ea typeface="+mj-ea"/>
              </a:rPr>
              <a:t>AOP</a:t>
            </a:r>
            <a:r>
              <a:rPr lang="zh-CN" altLang="zh-CN" sz="2000" dirty="0">
                <a:latin typeface="+mj-ea"/>
                <a:ea typeface="+mj-ea"/>
              </a:rPr>
              <a:t>织入有三种方式：</a:t>
            </a:r>
            <a:endParaRPr lang="en-US" altLang="zh-CN" sz="2000" dirty="0">
              <a:latin typeface="+mj-ea"/>
              <a:ea typeface="+mj-ea"/>
            </a:endParaRPr>
          </a:p>
          <a:p>
            <a:pPr>
              <a:lnSpc>
                <a:spcPct val="200000"/>
              </a:lnSpc>
            </a:pPr>
            <a:r>
              <a:rPr lang="en-US" altLang="zh-CN" sz="2000" dirty="0">
                <a:latin typeface="+mj-ea"/>
                <a:ea typeface="+mj-ea"/>
              </a:rPr>
              <a:t>	</a:t>
            </a:r>
            <a:r>
              <a:rPr lang="zh-CN" altLang="zh-CN" sz="2000" dirty="0">
                <a:latin typeface="+mj-ea"/>
                <a:ea typeface="+mj-ea"/>
              </a:rPr>
              <a:t>编译器织入，需要有特殊的</a:t>
            </a:r>
            <a:r>
              <a:rPr lang="en-US" altLang="zh-CN" sz="2000" dirty="0">
                <a:latin typeface="+mj-ea"/>
                <a:ea typeface="+mj-ea"/>
              </a:rPr>
              <a:t>Java</a:t>
            </a:r>
            <a:r>
              <a:rPr lang="zh-CN" altLang="zh-CN" sz="2000" dirty="0">
                <a:latin typeface="+mj-ea"/>
                <a:ea typeface="+mj-ea"/>
              </a:rPr>
              <a:t>编译器；</a:t>
            </a:r>
            <a:endParaRPr lang="en-US" altLang="zh-CN" sz="2000" dirty="0">
              <a:latin typeface="+mj-ea"/>
              <a:ea typeface="+mj-ea"/>
            </a:endParaRPr>
          </a:p>
          <a:p>
            <a:pPr>
              <a:lnSpc>
                <a:spcPct val="200000"/>
              </a:lnSpc>
            </a:pPr>
            <a:r>
              <a:rPr lang="en-US" altLang="zh-CN" sz="2000" dirty="0">
                <a:latin typeface="+mj-ea"/>
                <a:ea typeface="+mj-ea"/>
              </a:rPr>
              <a:t>	</a:t>
            </a:r>
            <a:r>
              <a:rPr lang="zh-CN" altLang="zh-CN" sz="2000" dirty="0">
                <a:latin typeface="+mj-ea"/>
                <a:ea typeface="+mj-ea"/>
              </a:rPr>
              <a:t>类装载期织入，需要有特殊的类装载器；</a:t>
            </a:r>
            <a:endParaRPr lang="en-US" altLang="zh-CN" sz="2000" dirty="0">
              <a:latin typeface="+mj-ea"/>
              <a:ea typeface="+mj-ea"/>
            </a:endParaRPr>
          </a:p>
          <a:p>
            <a:pPr>
              <a:lnSpc>
                <a:spcPct val="200000"/>
              </a:lnSpc>
            </a:pPr>
            <a:r>
              <a:rPr lang="en-US" altLang="zh-CN" sz="2000" dirty="0">
                <a:latin typeface="+mj-ea"/>
                <a:ea typeface="+mj-ea"/>
              </a:rPr>
              <a:t>	</a:t>
            </a:r>
            <a:r>
              <a:rPr lang="zh-CN" altLang="zh-CN" sz="2000" dirty="0">
                <a:latin typeface="+mj-ea"/>
                <a:ea typeface="+mj-ea"/>
              </a:rPr>
              <a:t>动态代理织入，在运行期为目标类添加通知生成子类的方式。</a:t>
            </a:r>
            <a:endParaRPr lang="en-US" altLang="zh-CN" sz="2000" dirty="0">
              <a:latin typeface="+mj-ea"/>
              <a:ea typeface="+mj-ea"/>
            </a:endParaRPr>
          </a:p>
          <a:p>
            <a:pPr>
              <a:lnSpc>
                <a:spcPct val="200000"/>
              </a:lnSpc>
            </a:pPr>
            <a:r>
              <a:rPr lang="en-US" altLang="zh-CN" sz="2000" dirty="0">
                <a:latin typeface="+mj-ea"/>
                <a:ea typeface="+mj-ea"/>
              </a:rPr>
              <a:t>Spring AOP</a:t>
            </a:r>
            <a:r>
              <a:rPr lang="zh-CN" altLang="zh-CN" sz="2000" dirty="0">
                <a:latin typeface="+mj-ea"/>
                <a:ea typeface="+mj-ea"/>
              </a:rPr>
              <a:t>框架默认采用动态代理织入</a:t>
            </a:r>
            <a:endParaRPr lang="en-US" altLang="zh-CN" sz="2000" dirty="0">
              <a:latin typeface="+mj-ea"/>
              <a:ea typeface="+mj-ea"/>
            </a:endParaRPr>
          </a:p>
          <a:p>
            <a:pPr>
              <a:lnSpc>
                <a:spcPct val="200000"/>
              </a:lnSpc>
            </a:pPr>
            <a:r>
              <a:rPr lang="en-US" altLang="zh-CN" sz="2000" dirty="0">
                <a:latin typeface="+mj-ea"/>
                <a:ea typeface="+mj-ea"/>
              </a:rPr>
              <a:t>AspectJ</a:t>
            </a:r>
            <a:r>
              <a:rPr lang="zh-CN" altLang="zh-CN" sz="2000" dirty="0">
                <a:latin typeface="+mj-ea"/>
                <a:ea typeface="+mj-ea"/>
              </a:rPr>
              <a:t>（基于</a:t>
            </a:r>
            <a:r>
              <a:rPr lang="en-US" altLang="zh-CN" sz="2000" dirty="0">
                <a:latin typeface="+mj-ea"/>
                <a:ea typeface="+mj-ea"/>
              </a:rPr>
              <a:t>Java</a:t>
            </a:r>
            <a:r>
              <a:rPr lang="zh-CN" altLang="zh-CN" sz="2000" dirty="0">
                <a:latin typeface="+mj-ea"/>
                <a:ea typeface="+mj-ea"/>
              </a:rPr>
              <a:t>语言的</a:t>
            </a:r>
            <a:r>
              <a:rPr lang="en-US" altLang="zh-CN" sz="2000" dirty="0">
                <a:latin typeface="+mj-ea"/>
                <a:ea typeface="+mj-ea"/>
              </a:rPr>
              <a:t>AOP</a:t>
            </a:r>
            <a:r>
              <a:rPr lang="zh-CN" altLang="zh-CN" sz="2000" dirty="0">
                <a:latin typeface="+mj-ea"/>
                <a:ea typeface="+mj-ea"/>
              </a:rPr>
              <a:t>框架）采用编译器织入和类装载期织入</a:t>
            </a:r>
            <a:r>
              <a:rPr lang="zh-CN" altLang="en-US" sz="2000" dirty="0">
                <a:latin typeface="+mj-ea"/>
                <a:ea typeface="+mj-ea"/>
              </a:rPr>
              <a:t>，</a:t>
            </a:r>
            <a:r>
              <a:rPr lang="zh-CN" altLang="en-US" sz="2000" b="1" dirty="0">
                <a:latin typeface="+mj-ea"/>
                <a:ea typeface="+mj-ea"/>
              </a:rPr>
              <a:t>实际开发中推荐使用</a:t>
            </a:r>
            <a:r>
              <a:rPr lang="zh-CN" altLang="zh-CN" sz="2000" dirty="0">
                <a:latin typeface="+mj-ea"/>
                <a:ea typeface="+mj-ea"/>
              </a:rPr>
              <a:t>。</a:t>
            </a:r>
            <a:endParaRPr lang="zh-CN" altLang="en-US" sz="20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7177276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6722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dirty="0"/>
              <a:t>8.3.2 </a:t>
            </a:r>
            <a:r>
              <a:rPr lang="zh-CN" altLang="en-US" sz="2400" dirty="0"/>
              <a:t>基于注解开发</a:t>
            </a:r>
            <a:r>
              <a:rPr lang="en-US" altLang="zh-CN" sz="2400" dirty="0"/>
              <a:t>AspectJ</a:t>
            </a: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4391532"/>
              </p:ext>
            </p:extLst>
          </p:nvPr>
        </p:nvGraphicFramePr>
        <p:xfrm>
          <a:off x="250371" y="2013744"/>
          <a:ext cx="11598441" cy="428807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364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619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686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注解名称</a:t>
                      </a: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描</a:t>
                      </a:r>
                      <a:r>
                        <a:rPr lang="de-DE" sz="2000" b="0" kern="100" dirty="0">
                          <a:effectLst/>
                          <a:latin typeface="+mj-ea"/>
                          <a:ea typeface="+mj-ea"/>
                        </a:rPr>
                        <a:t>   </a:t>
                      </a: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述</a:t>
                      </a: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86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2000" b="0" kern="100" dirty="0">
                          <a:effectLst/>
                          <a:latin typeface="+mj-ea"/>
                          <a:ea typeface="+mj-ea"/>
                        </a:rPr>
                        <a:t>@Aspect</a:t>
                      </a:r>
                      <a:endParaRPr lang="zh-CN" sz="20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用于定义一个切面，注解在切面类上</a:t>
                      </a: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37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2000" b="0" kern="100">
                          <a:effectLst/>
                          <a:latin typeface="+mj-ea"/>
                          <a:ea typeface="+mj-ea"/>
                        </a:rPr>
                        <a:t>@Pointcut</a:t>
                      </a:r>
                      <a:endParaRPr lang="zh-CN" sz="2000" b="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用于定义切入点表达式</a:t>
                      </a:r>
                      <a:r>
                        <a:rPr lang="zh-CN" altLang="en-US" sz="2000" b="0" kern="100" dirty="0">
                          <a:effectLst/>
                          <a:latin typeface="+mj-ea"/>
                          <a:ea typeface="+mj-ea"/>
                        </a:rPr>
                        <a:t>（见下下页），即哪些方法需要被执行</a:t>
                      </a:r>
                      <a:r>
                        <a:rPr lang="en-US" altLang="zh-CN" sz="2000" b="0" kern="100" dirty="0">
                          <a:effectLst/>
                          <a:latin typeface="+mj-ea"/>
                          <a:ea typeface="+mj-ea"/>
                        </a:rPr>
                        <a:t>"AOP"</a:t>
                      </a:r>
                      <a:r>
                        <a:rPr lang="zh-CN" altLang="en-US" sz="2000" b="0" kern="100" dirty="0">
                          <a:effectLst/>
                          <a:latin typeface="+mj-ea"/>
                          <a:ea typeface="+mj-ea"/>
                        </a:rPr>
                        <a:t>，</a:t>
                      </a: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该方法是一个返回值</a:t>
                      </a:r>
                      <a:r>
                        <a:rPr lang="de-DE" sz="2000" b="0" kern="100" dirty="0">
                          <a:effectLst/>
                          <a:latin typeface="+mj-ea"/>
                          <a:ea typeface="+mj-ea"/>
                        </a:rPr>
                        <a:t>void</a:t>
                      </a: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，且方法体为空的普通方法</a:t>
                      </a: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37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2000" b="0" kern="100">
                          <a:effectLst/>
                          <a:latin typeface="+mj-ea"/>
                          <a:ea typeface="+mj-ea"/>
                        </a:rPr>
                        <a:t>@Before</a:t>
                      </a:r>
                      <a:endParaRPr lang="zh-CN" sz="2000" b="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用于定义前置</a:t>
                      </a:r>
                      <a:r>
                        <a:rPr lang="zh-CN" altLang="en-US" sz="2000" b="0" kern="100" dirty="0">
                          <a:effectLst/>
                          <a:latin typeface="+mj-ea"/>
                          <a:ea typeface="+mj-ea"/>
                        </a:rPr>
                        <a:t>增强</a:t>
                      </a: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。</a:t>
                      </a:r>
                      <a:r>
                        <a:rPr lang="zh-CN" altLang="en-US" sz="2000" b="0" kern="100" dirty="0">
                          <a:effectLst/>
                          <a:latin typeface="+mj-ea"/>
                          <a:ea typeface="+mj-ea"/>
                        </a:rPr>
                        <a:t>在切入的方法执行之前执行</a:t>
                      </a:r>
                      <a:endParaRPr lang="zh-CN" sz="20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37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effectLst/>
                          <a:latin typeface="+mj-ea"/>
                          <a:ea typeface="+mj-ea"/>
                        </a:rPr>
                        <a:t>@After</a:t>
                      </a:r>
                      <a:endParaRPr lang="zh-CN" sz="20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just" defTabSz="914377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20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用于定义</a:t>
                      </a:r>
                      <a:r>
                        <a:rPr lang="zh-CN" altLang="en-US" sz="20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后置增强</a:t>
                      </a:r>
                      <a:r>
                        <a:rPr lang="zh-CN" altLang="zh-CN" sz="20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。</a:t>
                      </a:r>
                      <a:r>
                        <a:rPr lang="zh-CN" altLang="en-US" sz="20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在切入的方法执行之后执行</a:t>
                      </a:r>
                      <a:endParaRPr lang="zh-CN" altLang="zh-CN" sz="2000" b="0" kern="100" dirty="0">
                        <a:solidFill>
                          <a:schemeClr val="dk1"/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875543595"/>
                  </a:ext>
                </a:extLst>
              </a:tr>
              <a:tr h="6537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2000" b="0" kern="100">
                          <a:effectLst/>
                          <a:latin typeface="+mj-ea"/>
                          <a:ea typeface="+mj-ea"/>
                        </a:rPr>
                        <a:t>@AfterReturning</a:t>
                      </a:r>
                      <a:endParaRPr lang="zh-CN" sz="2000" b="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用于定义后置返回</a:t>
                      </a:r>
                      <a:r>
                        <a:rPr lang="zh-CN" altLang="en-US" sz="2000" b="0" kern="100" dirty="0">
                          <a:effectLst/>
                          <a:latin typeface="+mj-ea"/>
                          <a:ea typeface="+mj-ea"/>
                        </a:rPr>
                        <a:t>增强</a:t>
                      </a: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。</a:t>
                      </a:r>
                      <a:r>
                        <a:rPr lang="zh-CN" altLang="en-US" sz="2000" b="0" kern="100" dirty="0">
                          <a:effectLst/>
                          <a:latin typeface="+mj-ea"/>
                          <a:ea typeface="+mj-ea"/>
                        </a:rPr>
                        <a:t>在切入的方法返回结果之后执行</a:t>
                      </a:r>
                      <a:endParaRPr lang="zh-CN" sz="20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37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2000" b="0" kern="100" dirty="0">
                          <a:effectLst/>
                          <a:latin typeface="+mj-ea"/>
                          <a:ea typeface="+mj-ea"/>
                        </a:rPr>
                        <a:t>@Around</a:t>
                      </a:r>
                      <a:endParaRPr lang="zh-CN" sz="20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用于定义环绕</a:t>
                      </a:r>
                      <a:r>
                        <a:rPr lang="zh-CN" altLang="en-US" sz="2000" b="0" kern="100" dirty="0">
                          <a:effectLst/>
                          <a:latin typeface="+mj-ea"/>
                          <a:ea typeface="+mj-ea"/>
                        </a:rPr>
                        <a:t>增强</a:t>
                      </a: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。</a:t>
                      </a:r>
                      <a:r>
                        <a:rPr lang="zh-CN" altLang="en-US" sz="2000" b="0" kern="100" dirty="0">
                          <a:effectLst/>
                          <a:latin typeface="+mj-ea"/>
                          <a:ea typeface="+mj-ea"/>
                        </a:rPr>
                        <a:t>围绕着方法执行，在方法执行前后都可执行</a:t>
                      </a:r>
                      <a:endParaRPr lang="zh-CN" sz="20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286470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102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dirty="0"/>
              <a:t>8.3.2 </a:t>
            </a:r>
            <a:r>
              <a:rPr lang="zh-CN" altLang="en-US" sz="2400" dirty="0"/>
              <a:t>基于注解开发</a:t>
            </a:r>
            <a:r>
              <a:rPr lang="en-US" altLang="zh-CN" sz="2400" dirty="0"/>
              <a:t>AspectJ</a:t>
            </a: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8690516"/>
              </p:ext>
            </p:extLst>
          </p:nvPr>
        </p:nvGraphicFramePr>
        <p:xfrm>
          <a:off x="625641" y="2000323"/>
          <a:ext cx="11165305" cy="234537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910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742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84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注解名称</a:t>
                      </a: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描</a:t>
                      </a:r>
                      <a:r>
                        <a:rPr lang="de-DE" sz="2000" b="0" kern="100" dirty="0">
                          <a:effectLst/>
                          <a:latin typeface="+mj-ea"/>
                          <a:ea typeface="+mj-ea"/>
                        </a:rPr>
                        <a:t>   </a:t>
                      </a: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述</a:t>
                      </a: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0535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2000" b="0" kern="100" dirty="0">
                          <a:effectLst/>
                          <a:latin typeface="+mj-ea"/>
                          <a:ea typeface="+mj-ea"/>
                        </a:rPr>
                        <a:t>@AfterThrowing</a:t>
                      </a:r>
                      <a:endParaRPr lang="zh-CN" sz="20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用于定义异常</a:t>
                      </a:r>
                      <a:r>
                        <a:rPr lang="zh-CN" altLang="en-US" sz="2000" b="0" kern="100" dirty="0">
                          <a:effectLst/>
                          <a:latin typeface="+mj-ea"/>
                          <a:ea typeface="+mj-ea"/>
                        </a:rPr>
                        <a:t>增强</a:t>
                      </a: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。</a:t>
                      </a:r>
                      <a:r>
                        <a:rPr lang="zh-CN" altLang="en-US" sz="2000" b="0" kern="100" dirty="0">
                          <a:effectLst/>
                          <a:latin typeface="+mj-ea"/>
                          <a:ea typeface="+mj-ea"/>
                        </a:rPr>
                        <a:t>在方法抛出异常之后执行，</a:t>
                      </a: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在使用时，通常为其指定</a:t>
                      </a:r>
                      <a:r>
                        <a:rPr lang="de-DE" sz="2000" b="0" kern="100" dirty="0">
                          <a:effectLst/>
                          <a:latin typeface="+mj-ea"/>
                          <a:ea typeface="+mj-ea"/>
                        </a:rPr>
                        <a:t>value</a:t>
                      </a: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属性值，该值可以是已有的切入点，也可以直接定义切入点表达式。另外，还有一个</a:t>
                      </a:r>
                      <a:r>
                        <a:rPr lang="de-DE" sz="2000" b="0" kern="100" dirty="0">
                          <a:effectLst/>
                          <a:latin typeface="+mj-ea"/>
                          <a:ea typeface="+mj-ea"/>
                        </a:rPr>
                        <a:t>throwing</a:t>
                      </a:r>
                      <a:r>
                        <a:rPr lang="zh-CN" sz="2000" b="0" kern="100" dirty="0">
                          <a:effectLst/>
                          <a:latin typeface="+mj-ea"/>
                          <a:ea typeface="+mj-ea"/>
                        </a:rPr>
                        <a:t>属性用于访问目标方法抛出的异常，该属性值与异常通知方法中同名的形参一致</a:t>
                      </a: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351405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57246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dirty="0"/>
              <a:t>8.3.2 </a:t>
            </a:r>
            <a:r>
              <a:rPr lang="zh-CN" altLang="en-US" sz="2400" dirty="0"/>
              <a:t>基于注解开发</a:t>
            </a:r>
            <a:r>
              <a:rPr lang="en-US" altLang="zh-CN" sz="2400" dirty="0"/>
              <a:t>AspectJ</a:t>
            </a: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 err="1"/>
              <a:t>PointCut</a:t>
            </a:r>
            <a:r>
              <a:rPr lang="zh-CN" altLang="en-US" sz="2000" dirty="0"/>
              <a:t>表达式可以有以下几种方式：</a:t>
            </a:r>
            <a:endParaRPr lang="en-US" altLang="zh-CN" sz="2000" dirty="0"/>
          </a:p>
          <a:p>
            <a:pPr marL="452755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 execution:</a:t>
            </a:r>
            <a:r>
              <a:rPr lang="zh-CN" altLang="en-US" sz="2000" dirty="0"/>
              <a:t>用于指定需执行切入的方法的格式，即什么样的方法需要被切入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execution</a:t>
            </a:r>
            <a:r>
              <a:rPr lang="zh-CN" altLang="en-US" sz="2000" dirty="0"/>
              <a:t>（ 方法类型   方法的返回值类型   包路径   方法的名称（参数） 异常类型 </a:t>
            </a:r>
            <a:r>
              <a:rPr lang="en-US" altLang="zh-CN" sz="2000" dirty="0"/>
              <a:t>)</a:t>
            </a:r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sz="2000" dirty="0"/>
              <a:t>方法类型包含</a:t>
            </a:r>
            <a:r>
              <a:rPr lang="en-US" altLang="zh-CN" sz="2000" dirty="0"/>
              <a:t>Public</a:t>
            </a:r>
            <a:r>
              <a:rPr lang="zh-CN" altLang="en-US" sz="2000" dirty="0"/>
              <a:t>，</a:t>
            </a:r>
            <a:r>
              <a:rPr lang="en-US" altLang="zh-CN" sz="2000" dirty="0"/>
              <a:t>Protected</a:t>
            </a:r>
            <a:r>
              <a:rPr lang="zh-CN" altLang="en-US" sz="2000" dirty="0"/>
              <a:t>等，可省略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sz="2000" dirty="0"/>
              <a:t>方法返回值类型，*可以包含所有的返回值类型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sz="2000" dirty="0"/>
              <a:t>包路径，如“</a:t>
            </a:r>
            <a:r>
              <a:rPr lang="en-US" altLang="zh-CN" sz="2000" dirty="0" err="1"/>
              <a:t>com.demo</a:t>
            </a:r>
            <a:r>
              <a:rPr lang="en-US" altLang="zh-CN" sz="2000" dirty="0"/>
              <a:t>..*”,</a:t>
            </a:r>
            <a:r>
              <a:rPr lang="zh-CN" altLang="en-US" sz="2000" dirty="0"/>
              <a:t>表示</a:t>
            </a:r>
            <a:r>
              <a:rPr lang="en-US" altLang="zh-CN" sz="2000" dirty="0"/>
              <a:t>"</a:t>
            </a:r>
            <a:r>
              <a:rPr lang="en-US" altLang="zh-CN" sz="2000" dirty="0" err="1"/>
              <a:t>com.demo</a:t>
            </a:r>
            <a:r>
              <a:rPr lang="en-US" altLang="zh-CN" sz="2000" dirty="0"/>
              <a:t>"</a:t>
            </a:r>
            <a:r>
              <a:rPr lang="zh-CN" altLang="en-US" sz="2000" dirty="0"/>
              <a:t>包以及该包之下子包的所有类型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sz="2000" dirty="0"/>
              <a:t>方法名称，如“</a:t>
            </a:r>
            <a:r>
              <a:rPr lang="en-US" altLang="zh-CN" sz="2000" dirty="0"/>
              <a:t>add*”,</a:t>
            </a:r>
            <a:r>
              <a:rPr lang="zh-CN" altLang="en-US" sz="2000" dirty="0"/>
              <a:t>表示所有以</a:t>
            </a:r>
            <a:r>
              <a:rPr lang="en-US" altLang="zh-CN" sz="2000" dirty="0"/>
              <a:t>add</a:t>
            </a:r>
            <a:r>
              <a:rPr lang="zh-CN" altLang="en-US" sz="2000" dirty="0"/>
              <a:t>开头的方法，参数：</a:t>
            </a:r>
            <a:r>
              <a:rPr lang="en-US" altLang="zh-CN" sz="2000" dirty="0"/>
              <a:t>(*)</a:t>
            </a:r>
            <a:r>
              <a:rPr lang="zh-CN" altLang="en-US" sz="2000" dirty="0"/>
              <a:t>表示任意一个参数，</a:t>
            </a:r>
            <a:r>
              <a:rPr lang="en-US" altLang="zh-CN" sz="2000" dirty="0"/>
              <a:t>(…)</a:t>
            </a:r>
            <a:r>
              <a:rPr lang="zh-CN" altLang="en-US" sz="2000" dirty="0"/>
              <a:t>表示所有参数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sz="2000" dirty="0"/>
              <a:t>异常类型，如</a:t>
            </a:r>
            <a:r>
              <a:rPr lang="en-US" altLang="zh-CN" sz="2000" dirty="0"/>
              <a:t>execution(* *(…) throws Exception)”</a:t>
            </a:r>
            <a:r>
              <a:rPr lang="zh-CN" altLang="en-US" sz="2000" dirty="0"/>
              <a:t>匹配所有抛出</a:t>
            </a:r>
            <a:r>
              <a:rPr lang="en-US" altLang="zh-CN" sz="2000" dirty="0"/>
              <a:t>Exception</a:t>
            </a:r>
            <a:r>
              <a:rPr lang="zh-CN" altLang="en-US" sz="2000" dirty="0"/>
              <a:t>的方法。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9346" y="3324745"/>
            <a:ext cx="9862852" cy="445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242585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17645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/>
              <a:t>AspectJ</a:t>
            </a: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	</a:t>
            </a:r>
            <a:r>
              <a:rPr lang="en-US" altLang="zh-CN" sz="2400" dirty="0"/>
              <a:t>Execution</a:t>
            </a:r>
            <a:r>
              <a:rPr lang="zh-CN" altLang="en-US" sz="2400" dirty="0"/>
              <a:t>示例</a:t>
            </a:r>
            <a:endParaRPr lang="en-US" altLang="zh-CN" sz="2400" dirty="0"/>
          </a:p>
          <a:p>
            <a:pPr marL="452755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0371" y="2383225"/>
            <a:ext cx="11684955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接口或类的任意方法都执行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xecution(* cn.edu.bupt.ch8_4.</a:t>
            </a:r>
            <a:r>
              <a:rPr lang="en-US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Test</a:t>
            </a:r>
            <a:r>
              <a:rPr lang="en-US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.*(..))</a:t>
            </a:r>
            <a:endParaRPr lang="zh-CN" altLang="zh-CN" sz="3200" dirty="0"/>
          </a:p>
          <a:p>
            <a:pPr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xecution(* cn.edu.bupt.ch8_4.service.TestService .*(..))</a:t>
            </a:r>
            <a:endParaRPr lang="zh-CN" altLang="zh-CN" sz="32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定义在包里的任意类的任意方法都执行：</a:t>
            </a:r>
            <a:endParaRPr lang="en-US" altLang="zh-CN" sz="2400" dirty="0"/>
          </a:p>
          <a:p>
            <a:pPr lvl="0"/>
            <a:r>
              <a:rPr lang="en-US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xecution(* cn.edu.bupt.ch8_4.service.* .*(..))</a:t>
            </a:r>
            <a:endParaRPr lang="zh-CN" altLang="zh-CN" sz="32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定义在包和所有子包里的任意类的任意方法的执行：</a:t>
            </a:r>
            <a:endParaRPr lang="en-US" altLang="zh-CN" sz="2400" dirty="0"/>
          </a:p>
          <a:p>
            <a:pPr lvl="0"/>
            <a:r>
              <a:rPr lang="en-US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xecution(* cn.edu.bupt.ch8_4..* .*(..))</a:t>
            </a:r>
            <a:endParaRPr lang="zh-CN" altLang="zh-CN" sz="3200" dirty="0"/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675577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/>
              <a:t>AspectJ</a:t>
            </a:r>
          </a:p>
          <a:p>
            <a:pPr marL="452755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	</a:t>
            </a:r>
            <a:r>
              <a:rPr lang="en-US" altLang="zh-CN" sz="2400" dirty="0"/>
              <a:t>within</a:t>
            </a:r>
            <a:r>
              <a:rPr lang="zh-CN" altLang="en-US" sz="2400" dirty="0"/>
              <a:t>：指定类型中的所有方法都将被切入，示例</a:t>
            </a:r>
            <a:endParaRPr lang="en-US" altLang="zh-CN" sz="24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dirty="0"/>
              <a:t>	</a:t>
            </a:r>
            <a:r>
              <a:rPr lang="zh-CN" altLang="en-US" sz="2400" dirty="0"/>
              <a:t>类对应对象的所有方法都执行</a:t>
            </a:r>
            <a:endParaRPr lang="en-US" altLang="zh-CN" sz="24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   </a:t>
            </a:r>
            <a:r>
              <a:rPr lang="zh-CN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within(cn.edu.bupt.ch8_4.controller.TestController)</a:t>
            </a:r>
            <a:endParaRPr lang="zh-CN" altLang="zh-CN" sz="32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400" dirty="0"/>
              <a:t>          包及其子包下面的所有类的所有方法都执行</a:t>
            </a:r>
            <a:endParaRPr lang="en-US" altLang="zh-CN" sz="24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dirty="0"/>
              <a:t>	      </a:t>
            </a:r>
            <a:r>
              <a:rPr lang="zh-CN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within(cn.edu.bupt.ch8_4..*)</a:t>
            </a:r>
            <a:endParaRPr lang="zh-CN" altLang="zh-CN" sz="24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181177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41344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/>
              <a:t>AspectJ</a:t>
            </a:r>
          </a:p>
          <a:p>
            <a:pPr marL="452755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	</a:t>
            </a:r>
            <a:r>
              <a:rPr lang="en-US" altLang="zh-CN" sz="2400" dirty="0"/>
              <a:t>target</a:t>
            </a:r>
            <a:r>
              <a:rPr lang="zh-CN" altLang="en-US" sz="2400" dirty="0"/>
              <a:t>：</a:t>
            </a:r>
            <a:r>
              <a:rPr lang="en-US" altLang="zh-CN" sz="2400" dirty="0"/>
              <a:t>target</a:t>
            </a:r>
            <a:r>
              <a:rPr lang="zh-CN" altLang="en-US" sz="2400" dirty="0"/>
              <a:t>表示被代理的目标对象，当被代理的目标对象可以转换为指定的类型时则表示匹配，示例</a:t>
            </a:r>
            <a:endParaRPr lang="en-US" altLang="zh-CN" sz="24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b="1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target(cn.edu.bupt.ch8_4.controller.TestController)</a:t>
            </a:r>
          </a:p>
          <a:p>
            <a:pPr marL="4527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400" dirty="0"/>
              <a:t>@annotation</a:t>
            </a:r>
            <a:r>
              <a:rPr lang="zh-CN" altLang="en-US" sz="2400" dirty="0"/>
              <a:t>：用定义的注解表示需要切入的地方</a:t>
            </a:r>
            <a:endParaRPr lang="en-US" altLang="zh-CN" sz="2400" dirty="0"/>
          </a:p>
          <a:p>
            <a:pPr marL="9099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400" dirty="0"/>
              <a:t>@</a:t>
            </a:r>
            <a:r>
              <a:rPr lang="en-US" altLang="zh-CN" sz="2400" dirty="0" err="1"/>
              <a:t>Pointcut</a:t>
            </a:r>
            <a:r>
              <a:rPr lang="en-US" altLang="zh-CN" sz="2400" dirty="0"/>
              <a:t>(</a:t>
            </a:r>
            <a:r>
              <a:rPr lang="zh-CN" altLang="en-US" sz="2400" dirty="0"/>
              <a:t>“</a:t>
            </a:r>
            <a:r>
              <a:rPr lang="en-US" altLang="zh-CN" sz="2400" dirty="0"/>
              <a:t>@annotation(cn.edu.bupt.ch8_4.aspect.MyAction)</a:t>
            </a:r>
            <a:r>
              <a:rPr lang="zh-CN" altLang="en-US" sz="2400" dirty="0"/>
              <a:t>”</a:t>
            </a:r>
            <a:r>
              <a:rPr lang="en-US" altLang="zh-CN" sz="2400" dirty="0"/>
              <a:t>)</a:t>
            </a: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8466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9630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/>
              <a:t>AspectJ</a:t>
            </a: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增加</a:t>
            </a:r>
            <a:r>
              <a:rPr lang="en-US" altLang="zh-CN" sz="2000" dirty="0"/>
              <a:t>AOP</a:t>
            </a:r>
            <a:r>
              <a:rPr lang="zh-CN" altLang="en-US" sz="2000" dirty="0"/>
              <a:t>示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1</a:t>
            </a:r>
            <a:r>
              <a:rPr lang="zh-CN" altLang="en-US" sz="2000" dirty="0"/>
              <a:t>：在</a:t>
            </a:r>
            <a:r>
              <a:rPr lang="en-US" altLang="zh-CN" sz="2000" dirty="0"/>
              <a:t>pom.xml</a:t>
            </a:r>
            <a:r>
              <a:rPr lang="zh-CN" altLang="en-US" sz="2000" dirty="0"/>
              <a:t>中增加依赖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2</a:t>
            </a:r>
            <a:r>
              <a:rPr lang="zh-CN" altLang="en-US" sz="2000" dirty="0"/>
              <a:t>：在</a:t>
            </a:r>
            <a:r>
              <a:rPr lang="en-US" altLang="zh-CN" sz="2000" dirty="0"/>
              <a:t>ch8_4</a:t>
            </a:r>
            <a:r>
              <a:rPr lang="zh-CN" altLang="en-US" sz="2000" dirty="0"/>
              <a:t>项目源代码路径下创建</a:t>
            </a:r>
            <a:r>
              <a:rPr lang="en-US" altLang="zh-CN" sz="2000" dirty="0"/>
              <a:t>aspect</a:t>
            </a:r>
            <a:r>
              <a:rPr lang="zh-CN" altLang="en-US" sz="2000" dirty="0"/>
              <a:t>包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048000" y="2644170"/>
            <a:ext cx="728085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&lt;dependency&gt;</a:t>
            </a:r>
          </a:p>
          <a:p>
            <a:pPr lvl="0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&lt;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roupId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&gt;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rg.springframework.boot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&lt;/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roupId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&gt;</a:t>
            </a:r>
          </a:p>
          <a:p>
            <a:pPr lvl="0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&lt;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rtifactId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&gt;spring-boot-starter-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op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&lt;/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rtifactId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&gt;</a:t>
            </a:r>
          </a:p>
          <a:p>
            <a:pPr lvl="0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&lt;/dependency&gt;</a:t>
            </a:r>
            <a:endParaRPr lang="zh-CN" altLang="zh-CN" sz="28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90525" y="4828491"/>
            <a:ext cx="3038325" cy="1722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7419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60426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en-US" altLang="zh-CN" sz="2000" dirty="0" err="1">
                <a:sym typeface="+mn-ea"/>
              </a:rPr>
              <a:t>ApplicationContext</a:t>
            </a:r>
            <a:r>
              <a:rPr lang="zh-CN" altLang="en-US" sz="2000" dirty="0">
                <a:sym typeface="+mn-ea"/>
              </a:rPr>
              <a:t>接口的实现在</a:t>
            </a:r>
            <a:r>
              <a:rPr lang="en-US" altLang="zh-CN" sz="2000" dirty="0" err="1">
                <a:sym typeface="+mn-ea"/>
              </a:rPr>
              <a:t>org.springframework.context.support</a:t>
            </a:r>
            <a:r>
              <a:rPr lang="zh-CN" altLang="en-US" sz="2000" dirty="0">
                <a:sym typeface="+mn-ea"/>
              </a:rPr>
              <a:t>、</a:t>
            </a:r>
            <a:r>
              <a:rPr lang="en-US" altLang="zh-CN" sz="2000" dirty="0" err="1">
                <a:sym typeface="+mn-ea"/>
              </a:rPr>
              <a:t>org.springframework.context.annotation</a:t>
            </a:r>
            <a:r>
              <a:rPr lang="zh-CN" altLang="en-US" sz="2000" dirty="0">
                <a:sym typeface="+mn-ea"/>
              </a:rPr>
              <a:t>等包中，常用的有</a:t>
            </a:r>
            <a:endParaRPr lang="en-US" altLang="zh-CN" sz="2000" dirty="0">
              <a:sym typeface="+mn-ea"/>
            </a:endParaRPr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de-DE" altLang="zh-CN" sz="2000" dirty="0"/>
              <a:t>ClassPathXmlApplicationContext</a:t>
            </a:r>
            <a:r>
              <a:rPr lang="zh-CN" altLang="en-US" sz="2000" dirty="0"/>
              <a:t>，从</a:t>
            </a:r>
            <a:r>
              <a:rPr lang="en-US" altLang="zh-CN" sz="2000" dirty="0" err="1"/>
              <a:t>ClassPath</a:t>
            </a:r>
            <a:r>
              <a:rPr lang="zh-CN" altLang="en-US" sz="2000" dirty="0"/>
              <a:t>下寻找指定的</a:t>
            </a:r>
            <a:r>
              <a:rPr lang="en-US" altLang="zh-CN" sz="2000" dirty="0"/>
              <a:t>XML</a:t>
            </a:r>
            <a:r>
              <a:rPr lang="zh-CN" altLang="en-US" sz="2000" dirty="0"/>
              <a:t>配置文件创建</a:t>
            </a:r>
            <a:r>
              <a:rPr lang="en-US" altLang="zh-CN" sz="2000" dirty="0" err="1"/>
              <a:t>ApplicationContext</a:t>
            </a:r>
            <a:endParaRPr lang="de-DE" altLang="zh-CN" sz="2000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de-DE" altLang="zh-CN" sz="2000" dirty="0"/>
              <a:t>FileSystemXmlApplicationContext</a:t>
            </a:r>
            <a:r>
              <a:rPr lang="zh-CN" altLang="en-US" sz="2000" dirty="0"/>
              <a:t>，从指定文件的绝对路径中寻找</a:t>
            </a:r>
            <a:r>
              <a:rPr lang="en-US" altLang="zh-CN" sz="2000" dirty="0"/>
              <a:t>XML</a:t>
            </a:r>
            <a:r>
              <a:rPr lang="zh-CN" altLang="en-US" sz="2000" dirty="0"/>
              <a:t>配置文件创建</a:t>
            </a:r>
            <a:r>
              <a:rPr lang="en-US" altLang="zh-CN" sz="2000" dirty="0" err="1"/>
              <a:t>ApplicationContext</a:t>
            </a:r>
            <a:endParaRPr lang="de-DE" altLang="zh-CN" sz="2000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de-DE" altLang="zh-CN" sz="2000" dirty="0"/>
              <a:t>AnnotationConfigApplicationContext</a:t>
            </a:r>
            <a:r>
              <a:rPr lang="zh-CN" altLang="en-US" sz="2000" dirty="0"/>
              <a:t>，基于注解配置创建</a:t>
            </a:r>
            <a:r>
              <a:rPr lang="en-US" altLang="zh-CN" sz="2000" dirty="0" err="1"/>
              <a:t>ApplicationContext</a:t>
            </a:r>
            <a:endParaRPr lang="de-DE" altLang="zh-CN" sz="2000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51961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321629" cy="52116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/>
              <a:t>AspectJ</a:t>
            </a: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增加</a:t>
            </a:r>
            <a:r>
              <a:rPr lang="en-US" altLang="zh-CN" sz="2000" dirty="0"/>
              <a:t>AOP</a:t>
            </a:r>
            <a:r>
              <a:rPr lang="zh-CN" altLang="en-US" sz="2000" dirty="0"/>
              <a:t>示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3</a:t>
            </a:r>
            <a:r>
              <a:rPr lang="zh-CN" altLang="en-US" sz="2000" dirty="0"/>
              <a:t>：在</a:t>
            </a:r>
            <a:r>
              <a:rPr lang="en-US" altLang="zh-CN" sz="2000" dirty="0"/>
              <a:t>aspect</a:t>
            </a:r>
            <a:r>
              <a:rPr lang="zh-CN" altLang="en-US" sz="2000" dirty="0"/>
              <a:t>包下创建</a:t>
            </a:r>
            <a:r>
              <a:rPr lang="en-US" altLang="zh-CN" sz="2000" dirty="0" err="1"/>
              <a:t>TestAspect</a:t>
            </a:r>
            <a:r>
              <a:rPr lang="zh-CN" altLang="en-US" sz="2000" dirty="0"/>
              <a:t>类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5116" y="1310014"/>
            <a:ext cx="7935506" cy="5125453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84731" y="3657600"/>
            <a:ext cx="4050385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@Aspect:</a:t>
            </a:r>
            <a:r>
              <a:rPr lang="zh-CN" altLang="en-US" sz="2000" dirty="0"/>
              <a:t>注解这是一个切面类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@Component </a:t>
            </a:r>
            <a:r>
              <a:rPr lang="zh-CN" altLang="en-US" sz="2000" dirty="0"/>
              <a:t>注解这是一个组件</a:t>
            </a:r>
            <a:r>
              <a:rPr lang="en-US" altLang="zh-CN" sz="2000" dirty="0"/>
              <a:t>Bean</a:t>
            </a:r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@</a:t>
            </a:r>
            <a:r>
              <a:rPr lang="en-US" altLang="zh-CN" sz="2000" dirty="0" err="1"/>
              <a:t>PointCut</a:t>
            </a:r>
            <a:r>
              <a:rPr lang="zh-CN" altLang="en-US" sz="2000" dirty="0"/>
              <a:t>：注解这是一个切入点</a:t>
            </a:r>
          </a:p>
        </p:txBody>
      </p:sp>
    </p:spTree>
    <p:extLst>
      <p:ext uri="{BB962C8B-B14F-4D97-AF65-F5344CB8AC3E}">
        <p14:creationId xmlns:p14="http://schemas.microsoft.com/office/powerpoint/2010/main" val="336143070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321629" cy="52116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 lvl="0">
              <a:lnSpc>
                <a:spcPct val="150000"/>
              </a:lnSpc>
              <a:spcBef>
                <a:spcPts val="400"/>
              </a:spcBef>
              <a:buClr>
                <a:srgbClr val="0080CB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>
                <a:solidFill>
                  <a:srgbClr val="000000"/>
                </a:solidFill>
              </a:rPr>
              <a:t>AOP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增加</a:t>
            </a:r>
            <a:r>
              <a:rPr lang="en-US" altLang="zh-CN" sz="2000" dirty="0"/>
              <a:t>AOP</a:t>
            </a:r>
            <a:r>
              <a:rPr lang="zh-CN" altLang="en-US" sz="2000" dirty="0"/>
              <a:t>示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3</a:t>
            </a:r>
            <a:r>
              <a:rPr lang="zh-CN" altLang="en-US" sz="2000" dirty="0"/>
              <a:t>：在</a:t>
            </a:r>
            <a:r>
              <a:rPr lang="en-US" altLang="zh-CN" sz="2000" dirty="0"/>
              <a:t>aspect</a:t>
            </a:r>
            <a:r>
              <a:rPr lang="zh-CN" altLang="en-US" sz="2000" dirty="0"/>
              <a:t>包下创建</a:t>
            </a:r>
            <a:r>
              <a:rPr lang="en-US" altLang="zh-CN" sz="2000" dirty="0" err="1"/>
              <a:t>TestAspect</a:t>
            </a:r>
            <a:r>
              <a:rPr lang="zh-CN" altLang="en-US" sz="2000" dirty="0"/>
              <a:t>类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4229" y="1223784"/>
            <a:ext cx="7405666" cy="5614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34903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321629" cy="52116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 lvl="0">
              <a:lnSpc>
                <a:spcPct val="150000"/>
              </a:lnSpc>
              <a:spcBef>
                <a:spcPts val="400"/>
              </a:spcBef>
              <a:buClr>
                <a:srgbClr val="0080CB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>
                <a:solidFill>
                  <a:srgbClr val="000000"/>
                </a:solidFill>
              </a:rPr>
              <a:t>AOP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增加</a:t>
            </a:r>
            <a:r>
              <a:rPr lang="en-US" altLang="zh-CN" sz="2000" dirty="0"/>
              <a:t>AOP</a:t>
            </a:r>
            <a:r>
              <a:rPr lang="zh-CN" altLang="en-US" sz="2000" dirty="0"/>
              <a:t>示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3</a:t>
            </a:r>
            <a:r>
              <a:rPr lang="zh-CN" altLang="en-US" sz="2000" dirty="0"/>
              <a:t>：在</a:t>
            </a:r>
            <a:r>
              <a:rPr lang="en-US" altLang="zh-CN" sz="2000" dirty="0"/>
              <a:t>aspect</a:t>
            </a:r>
            <a:r>
              <a:rPr lang="zh-CN" altLang="en-US" sz="2000" dirty="0"/>
              <a:t>包下创建</a:t>
            </a:r>
            <a:r>
              <a:rPr lang="en-US" altLang="zh-CN" sz="2000" dirty="0" err="1"/>
              <a:t>TestAspect</a:t>
            </a:r>
            <a:r>
              <a:rPr lang="zh-CN" altLang="en-US" sz="2000" dirty="0"/>
              <a:t>类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83291" y="1605371"/>
            <a:ext cx="6757606" cy="3552417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031832" y="5393918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程序执行结果</a:t>
            </a:r>
          </a:p>
        </p:txBody>
      </p:sp>
    </p:spTree>
    <p:extLst>
      <p:ext uri="{BB962C8B-B14F-4D97-AF65-F5344CB8AC3E}">
        <p14:creationId xmlns:p14="http://schemas.microsoft.com/office/powerpoint/2010/main" val="383829422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321629" cy="52116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 lvl="0">
              <a:lnSpc>
                <a:spcPct val="150000"/>
              </a:lnSpc>
              <a:spcBef>
                <a:spcPts val="400"/>
              </a:spcBef>
              <a:buClr>
                <a:srgbClr val="0080CB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>
                <a:solidFill>
                  <a:srgbClr val="000000"/>
                </a:solidFill>
              </a:rPr>
              <a:t>AOP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增加</a:t>
            </a:r>
            <a:r>
              <a:rPr lang="en-US" altLang="zh-CN" sz="2000" dirty="0"/>
              <a:t>AOP</a:t>
            </a:r>
            <a:r>
              <a:rPr lang="zh-CN" altLang="en-US" sz="2000" dirty="0"/>
              <a:t>示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4</a:t>
            </a:r>
            <a:r>
              <a:rPr lang="zh-CN" altLang="en-US" sz="2000" dirty="0"/>
              <a:t>：在</a:t>
            </a:r>
            <a:r>
              <a:rPr lang="en-US" altLang="zh-CN" sz="2000" dirty="0"/>
              <a:t>aspect</a:t>
            </a:r>
            <a:r>
              <a:rPr lang="zh-CN" altLang="en-US" sz="2000" dirty="0"/>
              <a:t>包下创建注解</a:t>
            </a:r>
            <a:r>
              <a:rPr lang="en-US" altLang="zh-CN" sz="2000" dirty="0" err="1"/>
              <a:t>MyAction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8394" y="3214813"/>
            <a:ext cx="8323809" cy="20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9053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321629" cy="52116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 lvl="0">
              <a:lnSpc>
                <a:spcPct val="150000"/>
              </a:lnSpc>
              <a:spcBef>
                <a:spcPts val="400"/>
              </a:spcBef>
              <a:buClr>
                <a:srgbClr val="0080CB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>
                <a:solidFill>
                  <a:srgbClr val="000000"/>
                </a:solidFill>
              </a:rPr>
              <a:t>AOP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增加</a:t>
            </a:r>
            <a:r>
              <a:rPr lang="en-US" altLang="zh-CN" sz="2000" dirty="0"/>
              <a:t>AOP</a:t>
            </a:r>
            <a:r>
              <a:rPr lang="zh-CN" altLang="en-US" sz="2000" dirty="0"/>
              <a:t>示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4</a:t>
            </a:r>
            <a:r>
              <a:rPr lang="zh-CN" altLang="en-US" sz="2000" dirty="0"/>
              <a:t>：在</a:t>
            </a:r>
            <a:r>
              <a:rPr lang="en-US" altLang="zh-CN" sz="2000" dirty="0"/>
              <a:t>aspect</a:t>
            </a:r>
            <a:r>
              <a:rPr lang="zh-CN" altLang="en-US" sz="2000" dirty="0"/>
              <a:t>包下创建注解</a:t>
            </a:r>
            <a:r>
              <a:rPr lang="en-US" altLang="zh-CN" sz="2000" dirty="0" err="1"/>
              <a:t>MyAction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0587" y="2771920"/>
            <a:ext cx="6525162" cy="324921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250371" y="3565968"/>
            <a:ext cx="4113107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@Target</a:t>
            </a:r>
            <a:r>
              <a:rPr lang="zh-CN" altLang="en-US" dirty="0"/>
              <a:t>，注解可能出现在</a:t>
            </a:r>
            <a:r>
              <a:rPr lang="en-US" altLang="zh-CN" dirty="0"/>
              <a:t>Java</a:t>
            </a:r>
            <a:r>
              <a:rPr lang="zh-CN" altLang="en-US" dirty="0"/>
              <a:t>程序中的语法位置，</a:t>
            </a:r>
            <a:r>
              <a:rPr lang="en-US" altLang="zh-CN" dirty="0"/>
              <a:t>METHOD</a:t>
            </a:r>
            <a:r>
              <a:rPr lang="zh-CN" altLang="en-US" dirty="0"/>
              <a:t>表示注解是应用在方法上的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@Retention</a:t>
            </a:r>
            <a:r>
              <a:rPr lang="zh-CN" altLang="en-US" dirty="0"/>
              <a:t>：注解保留时间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@Documented</a:t>
            </a:r>
            <a:r>
              <a:rPr lang="zh-CN" altLang="en-US" dirty="0"/>
              <a:t>：表示由 </a:t>
            </a:r>
            <a:r>
              <a:rPr lang="en-US" altLang="zh-CN" dirty="0" err="1"/>
              <a:t>javadoc</a:t>
            </a:r>
            <a:r>
              <a:rPr lang="zh-CN" altLang="en-US" dirty="0"/>
              <a:t>记录</a:t>
            </a:r>
          </a:p>
        </p:txBody>
      </p:sp>
    </p:spTree>
    <p:extLst>
      <p:ext uri="{BB962C8B-B14F-4D97-AF65-F5344CB8AC3E}">
        <p14:creationId xmlns:p14="http://schemas.microsoft.com/office/powerpoint/2010/main" val="46111495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321629" cy="52116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 lvl="0">
              <a:lnSpc>
                <a:spcPct val="150000"/>
              </a:lnSpc>
              <a:spcBef>
                <a:spcPts val="400"/>
              </a:spcBef>
              <a:buClr>
                <a:srgbClr val="0080CB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>
                <a:solidFill>
                  <a:srgbClr val="000000"/>
                </a:solidFill>
              </a:rPr>
              <a:t>AOP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增加</a:t>
            </a:r>
            <a:r>
              <a:rPr lang="en-US" altLang="zh-CN" sz="2000" dirty="0"/>
              <a:t>AOP</a:t>
            </a:r>
            <a:r>
              <a:rPr lang="zh-CN" altLang="en-US" sz="2000" dirty="0"/>
              <a:t>示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5</a:t>
            </a:r>
            <a:r>
              <a:rPr lang="zh-CN" altLang="en-US" sz="2000" dirty="0"/>
              <a:t>：在</a:t>
            </a:r>
            <a:r>
              <a:rPr lang="zh-CN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estAspect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类中增加以下内容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50371" y="3565968"/>
            <a:ext cx="4113107" cy="45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定义了一个由自定义注解标识的切入点</a:t>
            </a:r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0017" y="1768848"/>
            <a:ext cx="6727505" cy="3966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124729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321629" cy="52116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 lvl="0">
              <a:lnSpc>
                <a:spcPct val="150000"/>
              </a:lnSpc>
              <a:spcBef>
                <a:spcPts val="400"/>
              </a:spcBef>
              <a:buClr>
                <a:srgbClr val="0080CB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>
                <a:solidFill>
                  <a:srgbClr val="000000"/>
                </a:solidFill>
              </a:rPr>
              <a:t>AOP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增加</a:t>
            </a:r>
            <a:r>
              <a:rPr lang="en-US" altLang="zh-CN" sz="2000" dirty="0"/>
              <a:t>AOP</a:t>
            </a:r>
            <a:r>
              <a:rPr lang="zh-CN" altLang="en-US" sz="2000" dirty="0"/>
              <a:t>示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6</a:t>
            </a:r>
            <a:r>
              <a:rPr lang="zh-CN" altLang="en-US" sz="2000" dirty="0"/>
              <a:t>：在</a:t>
            </a:r>
            <a:r>
              <a:rPr lang="zh-CN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estServiceImpl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类的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ave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法上添加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yAction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解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81844" y="2925692"/>
            <a:ext cx="6941307" cy="3509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61094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3 Spring AOP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4321629" cy="4237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 lvl="0">
              <a:lnSpc>
                <a:spcPct val="150000"/>
              </a:lnSpc>
              <a:spcBef>
                <a:spcPts val="400"/>
              </a:spcBef>
              <a:buClr>
                <a:srgbClr val="0080CB"/>
              </a:buClr>
              <a:buSzPct val="68000"/>
            </a:pPr>
            <a:r>
              <a:rPr lang="en-US" altLang="zh-CN" sz="2400" dirty="0">
                <a:solidFill>
                  <a:srgbClr val="000000"/>
                </a:solidFill>
              </a:rPr>
              <a:t>8.3.2 </a:t>
            </a:r>
            <a:r>
              <a:rPr lang="zh-CN" altLang="en-US" sz="2400" dirty="0">
                <a:solidFill>
                  <a:srgbClr val="000000"/>
                </a:solidFill>
              </a:rPr>
              <a:t>基于注解开发</a:t>
            </a:r>
            <a:r>
              <a:rPr lang="en-US" altLang="zh-CN" sz="2400" dirty="0">
                <a:solidFill>
                  <a:srgbClr val="000000"/>
                </a:solidFill>
              </a:rPr>
              <a:t>AOP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Ch8_4</a:t>
            </a:r>
            <a:r>
              <a:rPr lang="zh-CN" altLang="en-US" sz="2000" dirty="0"/>
              <a:t>增加</a:t>
            </a:r>
            <a:r>
              <a:rPr lang="en-US" altLang="zh-CN" sz="2000" dirty="0"/>
              <a:t>AOP</a:t>
            </a:r>
            <a:r>
              <a:rPr lang="zh-CN" altLang="en-US" sz="2000" dirty="0"/>
              <a:t>示例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tep7</a:t>
            </a:r>
            <a:r>
              <a:rPr lang="zh-CN" altLang="en-US" sz="2000" dirty="0"/>
              <a:t>：本次的执行结果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1757" y="1457525"/>
            <a:ext cx="6948181" cy="4524397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031832" y="6151163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程序执行结果</a:t>
            </a:r>
          </a:p>
        </p:txBody>
      </p:sp>
    </p:spTree>
    <p:extLst>
      <p:ext uri="{BB962C8B-B14F-4D97-AF65-F5344CB8AC3E}">
        <p14:creationId xmlns:p14="http://schemas.microsoft.com/office/powerpoint/2010/main" val="5449346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26058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>
                <a:sym typeface="+mn-ea"/>
              </a:rPr>
              <a:t>示例</a:t>
            </a:r>
            <a:r>
              <a:rPr lang="en-US" altLang="zh-CN" sz="2000" dirty="0">
                <a:sym typeface="+mn-ea"/>
              </a:rPr>
              <a:t>ch8_1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22514" y="3017520"/>
            <a:ext cx="3095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1</a:t>
            </a:r>
            <a:r>
              <a:rPr lang="zh-CN" altLang="en-US" dirty="0"/>
              <a:t>：创建一个</a:t>
            </a:r>
            <a:r>
              <a:rPr lang="en-US" altLang="zh-CN" dirty="0"/>
              <a:t>Maven</a:t>
            </a:r>
            <a:r>
              <a:rPr lang="zh-CN" altLang="en-US" dirty="0"/>
              <a:t>项目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2411D41-9E47-A343-91BC-78932E1D4F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7127" y="1148640"/>
            <a:ext cx="6426573" cy="5387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225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1800" dirty="0">
                <a:latin typeface="Times New Roman"/>
              </a:rPr>
              <a:t>8.1 Spring </a:t>
            </a:r>
            <a:r>
              <a:rPr lang="en-US" altLang="zh-CN" b="0" kern="1800" dirty="0" err="1">
                <a:latin typeface="Times New Roman"/>
              </a:rPr>
              <a:t>IoC</a:t>
            </a:r>
            <a:endParaRPr lang="zh-CN" altLang="en-US" b="0" kern="1800" dirty="0">
              <a:latin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0" y="1223784"/>
            <a:ext cx="11145511" cy="26058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8.1.1  </a:t>
            </a:r>
            <a:r>
              <a:rPr lang="en-US" altLang="zh-CN" sz="2000" dirty="0" err="1"/>
              <a:t>IoC</a:t>
            </a:r>
            <a:r>
              <a:rPr lang="zh-CN" altLang="en-US" sz="2000" dirty="0"/>
              <a:t>的基本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000" dirty="0">
                <a:sym typeface="+mn-ea"/>
              </a:rPr>
              <a:t>示例</a:t>
            </a:r>
            <a:r>
              <a:rPr lang="en-US" altLang="zh-CN" sz="2000" dirty="0">
                <a:sym typeface="+mn-ea"/>
              </a:rPr>
              <a:t>ch8_1</a:t>
            </a:r>
            <a:endParaRPr lang="de-DE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22514" y="3017520"/>
            <a:ext cx="3903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ep2</a:t>
            </a:r>
            <a:r>
              <a:rPr lang="zh-CN" altLang="en-US" dirty="0"/>
              <a:t>：在</a:t>
            </a:r>
            <a:r>
              <a:rPr lang="en-US" altLang="zh-CN" dirty="0"/>
              <a:t>pom.xml</a:t>
            </a:r>
            <a:r>
              <a:rPr lang="zh-CN" altLang="en-US" dirty="0"/>
              <a:t>中引入</a:t>
            </a:r>
            <a:r>
              <a:rPr lang="en-US" altLang="zh-CN" dirty="0"/>
              <a:t>spring</a:t>
            </a:r>
            <a:r>
              <a:rPr lang="zh-CN" altLang="en-US" dirty="0"/>
              <a:t>依赖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819BD5B-DE51-5E4C-8E7B-CE02E207B1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7139" y="1223784"/>
            <a:ext cx="6127750" cy="5421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200901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379</TotalTime>
  <Words>4265</Words>
  <Application>Microsoft Macintosh PowerPoint</Application>
  <PresentationFormat>宽屏</PresentationFormat>
  <Paragraphs>589</Paragraphs>
  <Slides>77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7</vt:i4>
      </vt:variant>
    </vt:vector>
  </HeadingPairs>
  <TitlesOfParts>
    <vt:vector size="88" baseType="lpstr">
      <vt:lpstr>华文细黑</vt:lpstr>
      <vt:lpstr>宋体</vt:lpstr>
      <vt:lpstr>微软雅黑 Light</vt:lpstr>
      <vt:lpstr>Arial Unicode MS</vt:lpstr>
      <vt:lpstr>Arial</vt:lpstr>
      <vt:lpstr>Calibri</vt:lpstr>
      <vt:lpstr>Times New Roman</vt:lpstr>
      <vt:lpstr>Wingdings</vt:lpstr>
      <vt:lpstr>Wingdings 3</vt:lpstr>
      <vt:lpstr>Office 主题</vt:lpstr>
      <vt:lpstr>Visio</vt:lpstr>
      <vt:lpstr>PowerPoint 演示文稿</vt:lpstr>
      <vt:lpstr>第8章 Spring Core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1 Spring IoC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2 Spring Bean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  <vt:lpstr>8.3 Spring AO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2483</cp:lastModifiedBy>
  <cp:revision>524</cp:revision>
  <dcterms:created xsi:type="dcterms:W3CDTF">2015-10-07T04:43:28Z</dcterms:created>
  <dcterms:modified xsi:type="dcterms:W3CDTF">2020-11-23T04:04:48Z</dcterms:modified>
</cp:coreProperties>
</file>